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1DE0" w:rsidRDefault="006E1DE0" w:rsidP="008D77E3">
      <w:pPr>
        <w:pStyle w:val="Prrafodelista"/>
        <w:numPr>
          <w:ilvl w:val="0"/>
          <w:numId w:val="9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PROPÓSITO</w:t>
      </w:r>
      <w:r w:rsidR="00A74124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.</w:t>
      </w:r>
    </w:p>
    <w:p w:rsidR="006E1DE0" w:rsidRDefault="006E1DE0" w:rsidP="00B20871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6E1DE0" w:rsidRDefault="00C93AC6" w:rsidP="00A96735">
      <w:pPr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xpedir d</w:t>
      </w:r>
      <w:r w:rsidR="006B10B5">
        <w:rPr>
          <w:rFonts w:ascii="Trebuchet MS" w:hAnsi="Trebuchet MS" w:cs="Trebuchet MS"/>
          <w:sz w:val="20"/>
          <w:szCs w:val="20"/>
          <w:lang w:val="es-MX"/>
        </w:rPr>
        <w:t xml:space="preserve">ocumento que acredita que el trabajador no tiene adeudo alguno con la institución, el cual utilizará para tramitar </w:t>
      </w:r>
      <w:r w:rsidR="007A42FF">
        <w:rPr>
          <w:rFonts w:ascii="Trebuchet MS" w:hAnsi="Trebuchet MS" w:cs="Trebuchet MS"/>
          <w:sz w:val="20"/>
          <w:szCs w:val="20"/>
          <w:lang w:val="es-MX"/>
        </w:rPr>
        <w:t>bajas temporales y definitivas (Permisos jubilación o retiros, etc)</w:t>
      </w:r>
      <w:r w:rsidR="006B3104">
        <w:rPr>
          <w:rFonts w:ascii="Trebuchet MS" w:hAnsi="Trebuchet MS" w:cs="Trebuchet MS"/>
          <w:sz w:val="20"/>
          <w:szCs w:val="20"/>
          <w:lang w:val="es-MX"/>
        </w:rPr>
        <w:t>.</w:t>
      </w:r>
      <w:r w:rsidR="007A42FF">
        <w:rPr>
          <w:rFonts w:ascii="Trebuchet MS" w:hAnsi="Trebuchet MS" w:cs="Trebuchet MS"/>
          <w:sz w:val="20"/>
          <w:szCs w:val="20"/>
          <w:lang w:val="es-MX"/>
        </w:rPr>
        <w:t xml:space="preserve"> El cual se extiende</w:t>
      </w:r>
      <w:r w:rsidR="006B10B5">
        <w:rPr>
          <w:rFonts w:ascii="Trebuchet MS" w:hAnsi="Trebuchet MS" w:cs="Trebuchet MS"/>
          <w:sz w:val="20"/>
          <w:szCs w:val="20"/>
          <w:lang w:val="es-MX"/>
        </w:rPr>
        <w:t xml:space="preserve"> en apego a lo que señala el reglamento correspondiente para estos casos.</w:t>
      </w:r>
    </w:p>
    <w:p w:rsidR="007C53AC" w:rsidRDefault="007C53AC" w:rsidP="00A96735">
      <w:pPr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A96735" w:rsidRPr="00E0202B" w:rsidRDefault="00A96735" w:rsidP="006B3104">
      <w:pPr>
        <w:jc w:val="both"/>
        <w:rPr>
          <w:rFonts w:ascii="Trebuchet MS" w:hAnsi="Trebuchet MS" w:cs="Trebuchet MS"/>
          <w:b/>
          <w:bCs/>
          <w:color w:val="000000"/>
          <w:sz w:val="10"/>
          <w:szCs w:val="10"/>
        </w:rPr>
      </w:pPr>
    </w:p>
    <w:p w:rsidR="006E1DE0" w:rsidRDefault="006E1DE0" w:rsidP="008D77E3">
      <w:pPr>
        <w:pStyle w:val="Prrafodelista"/>
        <w:numPr>
          <w:ilvl w:val="0"/>
          <w:numId w:val="9"/>
        </w:numPr>
        <w:tabs>
          <w:tab w:val="left" w:pos="284"/>
        </w:tabs>
        <w:ind w:left="0" w:firstLine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ALCANCE.</w:t>
      </w: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ab/>
      </w:r>
    </w:p>
    <w:p w:rsidR="006E1DE0" w:rsidRDefault="006E1DE0" w:rsidP="00B20871">
      <w:pPr>
        <w:pStyle w:val="Prrafodelista"/>
        <w:tabs>
          <w:tab w:val="left" w:pos="284"/>
        </w:tabs>
        <w:ind w:left="0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6E1DE0" w:rsidRPr="00BF1DB5" w:rsidRDefault="006E1DE0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F1DB5">
        <w:rPr>
          <w:rFonts w:ascii="Trebuchet MS" w:hAnsi="Trebuchet MS" w:cs="Trebuchet MS"/>
          <w:sz w:val="20"/>
          <w:szCs w:val="20"/>
          <w:lang w:val="es-MX"/>
        </w:rPr>
        <w:t xml:space="preserve">Este procedimiento es aplicable a </w:t>
      </w:r>
      <w:r w:rsidR="00CF35F8" w:rsidRPr="00BF1DB5">
        <w:rPr>
          <w:rFonts w:ascii="Trebuchet MS" w:hAnsi="Trebuchet MS" w:cs="Trebuchet MS"/>
          <w:sz w:val="20"/>
          <w:szCs w:val="20"/>
          <w:lang w:val="es-MX"/>
        </w:rPr>
        <w:t>todo</w:t>
      </w:r>
      <w:r w:rsidR="00C93AC6" w:rsidRPr="00BF1DB5">
        <w:rPr>
          <w:rFonts w:ascii="Trebuchet MS" w:hAnsi="Trebuchet MS" w:cs="Trebuchet MS"/>
          <w:sz w:val="20"/>
          <w:szCs w:val="20"/>
          <w:lang w:val="es-MX"/>
        </w:rPr>
        <w:t>s</w:t>
      </w:r>
      <w:r w:rsidR="005D1394" w:rsidRPr="00BF1DB5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C93AC6" w:rsidRPr="00BF1DB5">
        <w:rPr>
          <w:rFonts w:ascii="Trebuchet MS" w:hAnsi="Trebuchet MS" w:cs="Trebuchet MS"/>
          <w:sz w:val="20"/>
          <w:szCs w:val="20"/>
          <w:lang w:val="es-MX"/>
        </w:rPr>
        <w:t xml:space="preserve">los </w:t>
      </w:r>
      <w:r w:rsidR="00CF35F8" w:rsidRPr="00BF1DB5">
        <w:rPr>
          <w:rFonts w:ascii="Trebuchet MS" w:hAnsi="Trebuchet MS" w:cs="Trebuchet MS"/>
          <w:sz w:val="20"/>
          <w:szCs w:val="20"/>
          <w:lang w:val="es-MX"/>
        </w:rPr>
        <w:t>trabajador</w:t>
      </w:r>
      <w:r w:rsidR="00C93AC6" w:rsidRPr="00BF1DB5">
        <w:rPr>
          <w:rFonts w:ascii="Trebuchet MS" w:hAnsi="Trebuchet MS" w:cs="Trebuchet MS"/>
          <w:sz w:val="20"/>
          <w:szCs w:val="20"/>
          <w:lang w:val="es-MX"/>
        </w:rPr>
        <w:t>es</w:t>
      </w:r>
      <w:r w:rsidR="00CF35F8" w:rsidRPr="00BF1DB5">
        <w:rPr>
          <w:rFonts w:ascii="Trebuchet MS" w:hAnsi="Trebuchet MS" w:cs="Trebuchet MS"/>
          <w:sz w:val="20"/>
          <w:szCs w:val="20"/>
          <w:lang w:val="es-MX"/>
        </w:rPr>
        <w:t xml:space="preserve"> de los SEPDES</w:t>
      </w:r>
      <w:r w:rsidRPr="00BF1DB5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6E1DE0" w:rsidRPr="00BF1DB5" w:rsidRDefault="006E1DE0" w:rsidP="00BF1DB5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F1DB5">
        <w:rPr>
          <w:rFonts w:ascii="Trebuchet MS" w:hAnsi="Trebuchet MS" w:cs="Trebuchet MS"/>
          <w:sz w:val="20"/>
          <w:szCs w:val="20"/>
          <w:lang w:val="es-MX"/>
        </w:rPr>
        <w:tab/>
      </w:r>
    </w:p>
    <w:p w:rsidR="006E1DE0" w:rsidRPr="00BF1DB5" w:rsidRDefault="006E1DE0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F1DB5">
        <w:rPr>
          <w:rFonts w:ascii="Trebuchet MS" w:hAnsi="Trebuchet MS" w:cs="Trebuchet MS"/>
          <w:sz w:val="20"/>
          <w:szCs w:val="20"/>
          <w:lang w:val="es-MX"/>
        </w:rPr>
        <w:t xml:space="preserve">Participan </w:t>
      </w:r>
      <w:r w:rsidR="00B8707B" w:rsidRPr="00BF1DB5">
        <w:rPr>
          <w:rFonts w:ascii="Trebuchet MS" w:hAnsi="Trebuchet MS" w:cs="Trebuchet MS"/>
          <w:sz w:val="20"/>
          <w:szCs w:val="20"/>
          <w:lang w:val="es-MX"/>
        </w:rPr>
        <w:t>Subjefatura de C</w:t>
      </w:r>
      <w:r w:rsidR="005F3F7D" w:rsidRPr="00BF1DB5">
        <w:rPr>
          <w:rFonts w:ascii="Trebuchet MS" w:hAnsi="Trebuchet MS" w:cs="Trebuchet MS"/>
          <w:sz w:val="20"/>
          <w:szCs w:val="20"/>
          <w:lang w:val="es-MX"/>
        </w:rPr>
        <w:t>ontrol de</w:t>
      </w:r>
      <w:r w:rsidR="005D1394" w:rsidRPr="00BF1DB5">
        <w:rPr>
          <w:rFonts w:ascii="Trebuchet MS" w:hAnsi="Trebuchet MS" w:cs="Trebuchet MS"/>
          <w:sz w:val="20"/>
          <w:szCs w:val="20"/>
          <w:lang w:val="es-MX"/>
        </w:rPr>
        <w:t>l</w:t>
      </w:r>
      <w:r w:rsidR="005F3F7D" w:rsidRPr="00BF1DB5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B8707B" w:rsidRPr="00BF1DB5">
        <w:rPr>
          <w:rFonts w:ascii="Trebuchet MS" w:hAnsi="Trebuchet MS" w:cs="Trebuchet MS"/>
          <w:sz w:val="20"/>
          <w:szCs w:val="20"/>
          <w:lang w:val="es-MX"/>
        </w:rPr>
        <w:t>P</w:t>
      </w:r>
      <w:r w:rsidR="005F3F7D" w:rsidRPr="00BF1DB5">
        <w:rPr>
          <w:rFonts w:ascii="Trebuchet MS" w:hAnsi="Trebuchet MS" w:cs="Trebuchet MS"/>
          <w:sz w:val="20"/>
          <w:szCs w:val="20"/>
          <w:lang w:val="es-MX"/>
        </w:rPr>
        <w:t>ago</w:t>
      </w:r>
      <w:r w:rsidR="005D1394" w:rsidRPr="00BF1DB5">
        <w:rPr>
          <w:rFonts w:ascii="Trebuchet MS" w:hAnsi="Trebuchet MS" w:cs="Trebuchet MS"/>
          <w:sz w:val="20"/>
          <w:szCs w:val="20"/>
          <w:lang w:val="es-MX"/>
        </w:rPr>
        <w:t xml:space="preserve"> y</w:t>
      </w:r>
      <w:r w:rsidR="005F3F7D" w:rsidRPr="00BF1DB5">
        <w:rPr>
          <w:rFonts w:ascii="Trebuchet MS" w:hAnsi="Trebuchet MS" w:cs="Trebuchet MS"/>
          <w:sz w:val="20"/>
          <w:szCs w:val="20"/>
          <w:lang w:val="es-MX"/>
        </w:rPr>
        <w:t xml:space="preserve"> </w:t>
      </w:r>
      <w:r w:rsidR="00B8707B" w:rsidRPr="00BF1DB5">
        <w:rPr>
          <w:rFonts w:ascii="Trebuchet MS" w:hAnsi="Trebuchet MS" w:cs="Trebuchet MS"/>
          <w:sz w:val="20"/>
          <w:szCs w:val="20"/>
          <w:lang w:val="es-MX"/>
        </w:rPr>
        <w:t>U</w:t>
      </w:r>
      <w:r w:rsidR="005F3F7D" w:rsidRPr="00BF1DB5">
        <w:rPr>
          <w:rFonts w:ascii="Trebuchet MS" w:hAnsi="Trebuchet MS" w:cs="Trebuchet MS"/>
          <w:sz w:val="20"/>
          <w:szCs w:val="20"/>
          <w:lang w:val="es-MX"/>
        </w:rPr>
        <w:t>suario</w:t>
      </w:r>
      <w:r w:rsidRPr="00BF1DB5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6E1DE0" w:rsidRPr="00BF1DB5" w:rsidRDefault="006E1DE0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E65B0" w:rsidRPr="00BF1DB5" w:rsidRDefault="006E1DE0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F1DB5">
        <w:rPr>
          <w:rFonts w:ascii="Trebuchet MS" w:hAnsi="Trebuchet MS" w:cs="Trebuchet MS"/>
          <w:sz w:val="20"/>
          <w:szCs w:val="20"/>
          <w:lang w:val="es-MX"/>
        </w:rPr>
        <w:t>Ini</w:t>
      </w:r>
      <w:r w:rsidR="008E65B0" w:rsidRPr="00BF1DB5">
        <w:rPr>
          <w:rFonts w:ascii="Trebuchet MS" w:hAnsi="Trebuchet MS" w:cs="Trebuchet MS"/>
          <w:sz w:val="20"/>
          <w:szCs w:val="20"/>
          <w:lang w:val="es-MX"/>
        </w:rPr>
        <w:t>cia</w:t>
      </w:r>
      <w:r w:rsidR="005D1394" w:rsidRPr="00BF1DB5">
        <w:rPr>
          <w:rFonts w:ascii="Trebuchet MS" w:hAnsi="Trebuchet MS" w:cs="Trebuchet MS"/>
          <w:sz w:val="20"/>
          <w:szCs w:val="20"/>
          <w:lang w:val="es-MX"/>
        </w:rPr>
        <w:t xml:space="preserve"> cuando el usuario solicita el Certificado de No A</w:t>
      </w:r>
      <w:r w:rsidR="008E65B0" w:rsidRPr="00BF1DB5">
        <w:rPr>
          <w:rFonts w:ascii="Trebuchet MS" w:hAnsi="Trebuchet MS" w:cs="Trebuchet MS"/>
          <w:sz w:val="20"/>
          <w:szCs w:val="20"/>
          <w:lang w:val="es-MX"/>
        </w:rPr>
        <w:t xml:space="preserve">deudo </w:t>
      </w:r>
      <w:r w:rsidR="00DF4391" w:rsidRPr="00BF1DB5">
        <w:rPr>
          <w:rFonts w:ascii="Trebuchet MS" w:hAnsi="Trebuchet MS" w:cs="Trebuchet MS"/>
          <w:sz w:val="20"/>
          <w:szCs w:val="20"/>
          <w:lang w:val="es-MX"/>
        </w:rPr>
        <w:t xml:space="preserve">para </w:t>
      </w:r>
      <w:r w:rsidR="00C93AC6" w:rsidRPr="00BF1DB5">
        <w:rPr>
          <w:rFonts w:ascii="Trebuchet MS" w:hAnsi="Trebuchet MS" w:cs="Trebuchet MS"/>
          <w:sz w:val="20"/>
          <w:szCs w:val="20"/>
          <w:lang w:val="es-MX"/>
        </w:rPr>
        <w:t xml:space="preserve">bajas temporales </w:t>
      </w:r>
      <w:r w:rsidR="00DF4391" w:rsidRPr="00BF1DB5">
        <w:rPr>
          <w:rFonts w:ascii="Trebuchet MS" w:hAnsi="Trebuchet MS" w:cs="Trebuchet MS"/>
          <w:sz w:val="20"/>
          <w:szCs w:val="20"/>
          <w:lang w:val="es-MX"/>
        </w:rPr>
        <w:t>y definitivas</w:t>
      </w:r>
      <w:r w:rsidR="005D1394" w:rsidRPr="00BF1DB5">
        <w:rPr>
          <w:rFonts w:ascii="Trebuchet MS" w:hAnsi="Trebuchet MS" w:cs="Trebuchet MS"/>
          <w:sz w:val="20"/>
          <w:szCs w:val="20"/>
          <w:lang w:val="es-MX"/>
        </w:rPr>
        <w:t xml:space="preserve"> previa entrega de trámite de baja aprobada por la Unidad de Registro, Control y Trámite</w:t>
      </w:r>
      <w:r w:rsidR="002C1848" w:rsidRPr="00BF1DB5">
        <w:rPr>
          <w:rFonts w:ascii="Trebuchet MS" w:hAnsi="Trebuchet MS" w:cs="Trebuchet MS"/>
          <w:sz w:val="20"/>
          <w:szCs w:val="20"/>
          <w:lang w:val="es-MX"/>
        </w:rPr>
        <w:t>, la cual es validada y capturada para la elaboración del mismo y termina cuando se entrega a usu</w:t>
      </w:r>
      <w:r w:rsidR="00423625" w:rsidRPr="00BF1DB5">
        <w:rPr>
          <w:rFonts w:ascii="Trebuchet MS" w:hAnsi="Trebuchet MS" w:cs="Trebuchet MS"/>
          <w:sz w:val="20"/>
          <w:szCs w:val="20"/>
          <w:lang w:val="es-MX"/>
        </w:rPr>
        <w:t>a</w:t>
      </w:r>
      <w:r w:rsidR="002C1848" w:rsidRPr="00BF1DB5">
        <w:rPr>
          <w:rFonts w:ascii="Trebuchet MS" w:hAnsi="Trebuchet MS" w:cs="Trebuchet MS"/>
          <w:sz w:val="20"/>
          <w:szCs w:val="20"/>
          <w:lang w:val="es-MX"/>
        </w:rPr>
        <w:t>rio.</w:t>
      </w:r>
    </w:p>
    <w:p w:rsidR="00C93AC6" w:rsidRPr="00BF1DB5" w:rsidRDefault="00C93AC6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6E1DE0" w:rsidRPr="001703E9" w:rsidRDefault="00B8707B" w:rsidP="00BF1DB5">
      <w:pPr>
        <w:pStyle w:val="Prrafodelista"/>
        <w:tabs>
          <w:tab w:val="left" w:pos="284"/>
        </w:tabs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BF1DB5">
        <w:rPr>
          <w:rFonts w:ascii="Trebuchet MS" w:hAnsi="Trebuchet MS" w:cs="Trebuchet MS"/>
          <w:sz w:val="20"/>
          <w:szCs w:val="20"/>
          <w:lang w:val="es-MX"/>
        </w:rPr>
        <w:t>Dicho</w:t>
      </w:r>
      <w:r w:rsidR="006E1DE0" w:rsidRPr="00BF1DB5">
        <w:rPr>
          <w:rFonts w:ascii="Trebuchet MS" w:hAnsi="Trebuchet MS" w:cs="Trebuchet MS"/>
          <w:sz w:val="20"/>
          <w:szCs w:val="20"/>
          <w:lang w:val="es-MX"/>
        </w:rPr>
        <w:t xml:space="preserve"> procedimiento da cumplimiento a los requisitos de la Norma ISO 9001:2008, elemento 7.5.</w:t>
      </w:r>
    </w:p>
    <w:p w:rsidR="006E1DE0" w:rsidRDefault="006E1DE0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736D14" w:rsidRDefault="00736D14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6E1DE0" w:rsidRPr="00E0202B" w:rsidRDefault="006E1DE0" w:rsidP="00750D5A">
      <w:pPr>
        <w:tabs>
          <w:tab w:val="left" w:pos="284"/>
        </w:tabs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6E1DE0" w:rsidRDefault="006E1DE0" w:rsidP="005165FD">
      <w:pPr>
        <w:pStyle w:val="Prrafodelista"/>
        <w:numPr>
          <w:ilvl w:val="0"/>
          <w:numId w:val="4"/>
        </w:numPr>
        <w:tabs>
          <w:tab w:val="left" w:pos="284"/>
        </w:tabs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0E5A0F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POLÍTICAS DE OPERACI</w:t>
      </w:r>
      <w:r w:rsidR="00A96735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Ó</w:t>
      </w:r>
      <w:r w:rsidRPr="000E5A0F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t>N.</w:t>
      </w:r>
    </w:p>
    <w:p w:rsidR="006E1DE0" w:rsidRPr="000E5A0F" w:rsidRDefault="006E1DE0" w:rsidP="00B20871">
      <w:pPr>
        <w:pStyle w:val="Prrafodelista"/>
        <w:tabs>
          <w:tab w:val="left" w:pos="284"/>
        </w:tabs>
        <w:ind w:left="0"/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736D14" w:rsidRDefault="001F4AE4" w:rsidP="00B20871">
      <w:pPr>
        <w:tabs>
          <w:tab w:val="left" w:pos="240"/>
          <w:tab w:val="left" w:pos="284"/>
        </w:tabs>
        <w:ind w:hanging="120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ab/>
      </w:r>
      <w:r>
        <w:rPr>
          <w:rFonts w:ascii="Trebuchet MS" w:hAnsi="Trebuchet MS" w:cs="Trebuchet MS"/>
          <w:sz w:val="20"/>
          <w:szCs w:val="20"/>
          <w:lang w:val="es-MX"/>
        </w:rPr>
        <w:tab/>
        <w:t>Solo se expedirá el certificado para baja temporal y definitiva.</w:t>
      </w:r>
    </w:p>
    <w:p w:rsidR="008E65B0" w:rsidRDefault="008E65B0" w:rsidP="00B20871">
      <w:pPr>
        <w:tabs>
          <w:tab w:val="left" w:pos="240"/>
          <w:tab w:val="left" w:pos="284"/>
        </w:tabs>
        <w:ind w:hanging="12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E65B0" w:rsidRDefault="008E65B0" w:rsidP="00B20871">
      <w:pPr>
        <w:tabs>
          <w:tab w:val="left" w:pos="240"/>
          <w:tab w:val="left" w:pos="284"/>
        </w:tabs>
        <w:ind w:hanging="12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6E1DE0" w:rsidRPr="00E0202B" w:rsidRDefault="006E1DE0" w:rsidP="00550F44">
      <w:pPr>
        <w:jc w:val="both"/>
        <w:rPr>
          <w:rFonts w:ascii="Trebuchet MS" w:hAnsi="Trebuchet MS" w:cs="Trebuchet MS"/>
          <w:b/>
          <w:bCs/>
          <w:sz w:val="10"/>
          <w:szCs w:val="10"/>
          <w:lang w:val="es-MX"/>
        </w:rPr>
      </w:pPr>
    </w:p>
    <w:p w:rsidR="006E1DE0" w:rsidRDefault="006E1DE0" w:rsidP="00B20871">
      <w:pPr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47A6">
        <w:rPr>
          <w:rFonts w:ascii="Trebuchet MS" w:hAnsi="Trebuchet MS" w:cs="Trebuchet MS"/>
          <w:b/>
          <w:bCs/>
          <w:sz w:val="20"/>
          <w:szCs w:val="20"/>
          <w:lang w:val="es-MX"/>
        </w:rPr>
        <w:t>DOCUMENTOS DE REFERENCIA.</w:t>
      </w:r>
    </w:p>
    <w:p w:rsidR="006E1DE0" w:rsidRPr="00BB4D07" w:rsidRDefault="006E1DE0" w:rsidP="00B20871">
      <w:pPr>
        <w:jc w:val="both"/>
        <w:rPr>
          <w:rFonts w:ascii="Trebuchet MS" w:hAnsi="Trebuchet MS" w:cs="Trebuchet MS"/>
          <w:color w:val="FF0000"/>
          <w:sz w:val="20"/>
          <w:szCs w:val="20"/>
          <w:lang w:val="es-MX"/>
        </w:rPr>
      </w:pPr>
    </w:p>
    <w:tbl>
      <w:tblPr>
        <w:tblW w:w="8829" w:type="dxa"/>
        <w:tblInd w:w="250" w:type="dxa"/>
        <w:tblLook w:val="00A0" w:firstRow="1" w:lastRow="0" w:firstColumn="1" w:lastColumn="0" w:noHBand="0" w:noVBand="0"/>
      </w:tblPr>
      <w:tblGrid>
        <w:gridCol w:w="6561"/>
        <w:gridCol w:w="2268"/>
      </w:tblGrid>
      <w:tr w:rsidR="006E1DE0" w:rsidRPr="00851680" w:rsidTr="00073C3E">
        <w:trPr>
          <w:trHeight w:val="284"/>
        </w:trPr>
        <w:tc>
          <w:tcPr>
            <w:tcW w:w="6561" w:type="dxa"/>
            <w:vAlign w:val="center"/>
          </w:tcPr>
          <w:p w:rsidR="00DA7461" w:rsidRPr="00AF19BA" w:rsidRDefault="00DA7461" w:rsidP="0089416E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  <w:r w:rsidRPr="00AF19BA">
              <w:rPr>
                <w:rFonts w:ascii="Trebuchet MS" w:hAnsi="Trebuchet MS" w:cs="Trebuchet MS"/>
                <w:sz w:val="20"/>
                <w:szCs w:val="20"/>
              </w:rPr>
              <w:t>Lineamientos para pago de periodo vacacional Julio-Agosto.</w:t>
            </w:r>
          </w:p>
          <w:p w:rsidR="00DA7461" w:rsidRPr="001D4816" w:rsidRDefault="00DA7461" w:rsidP="0089416E">
            <w:pPr>
              <w:tabs>
                <w:tab w:val="left" w:pos="3560"/>
              </w:tabs>
              <w:rPr>
                <w:rFonts w:ascii="Trebuchet MS" w:hAnsi="Trebuchet MS" w:cs="Trebuchet MS"/>
                <w:sz w:val="20"/>
                <w:szCs w:val="20"/>
              </w:rPr>
            </w:pPr>
            <w:r w:rsidRPr="00AF19BA">
              <w:rPr>
                <w:rFonts w:ascii="Trebuchet MS" w:hAnsi="Trebuchet MS" w:cs="Trebuchet MS"/>
                <w:sz w:val="20"/>
                <w:szCs w:val="20"/>
              </w:rPr>
              <w:t>Actas de Acuerdos.</w:t>
            </w:r>
          </w:p>
        </w:tc>
        <w:tc>
          <w:tcPr>
            <w:tcW w:w="2268" w:type="dxa"/>
            <w:vAlign w:val="center"/>
          </w:tcPr>
          <w:p w:rsidR="006E1DE0" w:rsidRPr="00851680" w:rsidRDefault="006E1DE0" w:rsidP="0089416E">
            <w:pPr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</w:p>
        </w:tc>
      </w:tr>
    </w:tbl>
    <w:p w:rsidR="006E1DE0" w:rsidRDefault="006E1DE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66E4E" w:rsidRDefault="00F66E4E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1939" w:type="dxa"/>
        <w:jc w:val="center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ayout w:type="fixed"/>
        <w:tblLook w:val="00A0" w:firstRow="1" w:lastRow="0" w:firstColumn="1" w:lastColumn="0" w:noHBand="0" w:noVBand="0"/>
      </w:tblPr>
      <w:tblGrid>
        <w:gridCol w:w="2842"/>
        <w:gridCol w:w="2834"/>
        <w:gridCol w:w="2835"/>
        <w:gridCol w:w="3428"/>
      </w:tblGrid>
      <w:tr w:rsidR="00F66E4E" w:rsidRPr="002542F7" w:rsidTr="00AF15BE">
        <w:trPr>
          <w:trHeight w:val="861"/>
          <w:jc w:val="center"/>
        </w:trPr>
        <w:tc>
          <w:tcPr>
            <w:tcW w:w="2842" w:type="dxa"/>
            <w:shd w:val="clear" w:color="auto" w:fill="D9D9D9"/>
            <w:vAlign w:val="center"/>
          </w:tcPr>
          <w:p w:rsidR="00EA678F" w:rsidRPr="00B402AA" w:rsidRDefault="00EA678F" w:rsidP="00EA678F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Elaboró:</w:t>
            </w:r>
          </w:p>
          <w:p w:rsidR="00EA678F" w:rsidRPr="00EA678F" w:rsidRDefault="00EA678F" w:rsidP="00EA678F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4B4782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Prof</w:t>
            </w: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</w:t>
            </w:r>
            <w:r w:rsidRPr="004B4782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. </w:t>
            </w: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María del Rosario </w:t>
            </w:r>
            <w:r w:rsidRPr="00EA678F">
              <w:rPr>
                <w:rFonts w:ascii="Trebuchet MS" w:hAnsi="Trebuchet MS" w:cs="Arial"/>
                <w:b/>
                <w:sz w:val="16"/>
                <w:szCs w:val="16"/>
              </w:rPr>
              <w:t>Valenzuela Medina</w:t>
            </w:r>
          </w:p>
          <w:p w:rsidR="00F66E4E" w:rsidRPr="00D26555" w:rsidRDefault="00EA678F" w:rsidP="00EA678F">
            <w:pPr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Directora de Recursos Humanos</w:t>
            </w:r>
          </w:p>
        </w:tc>
        <w:tc>
          <w:tcPr>
            <w:tcW w:w="2834" w:type="dxa"/>
            <w:shd w:val="clear" w:color="auto" w:fill="D9D9D9"/>
            <w:vAlign w:val="center"/>
          </w:tcPr>
          <w:p w:rsidR="00F66E4E" w:rsidRPr="00352284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:</w:t>
            </w:r>
          </w:p>
          <w:p w:rsidR="00F66E4E" w:rsidRDefault="000668A3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DD0D91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F66E4E" w:rsidRPr="002542F7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a de Procedimientos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F66E4E" w:rsidRPr="00B402AA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F66E4E" w:rsidRPr="00352284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F66E4E" w:rsidRPr="002542F7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3428" w:type="dxa"/>
            <w:shd w:val="clear" w:color="auto" w:fill="D9D9D9"/>
            <w:vAlign w:val="center"/>
          </w:tcPr>
          <w:p w:rsidR="00F66E4E" w:rsidRPr="00352284" w:rsidRDefault="00F66E4E" w:rsidP="00530000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922A22" w:rsidRDefault="00A72D7F" w:rsidP="00922A22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</w:t>
            </w:r>
            <w:r w:rsidR="00922A22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. Felipe Álvarez Ortega</w:t>
            </w:r>
          </w:p>
          <w:p w:rsidR="00121E2C" w:rsidRPr="002542F7" w:rsidRDefault="00121E2C" w:rsidP="00121E2C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F66E4E" w:rsidRPr="002542F7" w:rsidTr="00AF15BE">
        <w:trPr>
          <w:trHeight w:val="863"/>
          <w:jc w:val="center"/>
        </w:trPr>
        <w:tc>
          <w:tcPr>
            <w:tcW w:w="2842" w:type="dxa"/>
            <w:vAlign w:val="center"/>
          </w:tcPr>
          <w:p w:rsidR="00F66E4E" w:rsidRPr="002542F7" w:rsidRDefault="00AF19BA" w:rsidP="0053000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7D6D371B" wp14:editId="1BD801A2">
                  <wp:extent cx="800100" cy="548005"/>
                  <wp:effectExtent l="0" t="0" r="0" b="4445"/>
                  <wp:docPr id="9" name="Imagen 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Imagen 9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0100" cy="548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4" w:type="dxa"/>
            <w:vAlign w:val="center"/>
          </w:tcPr>
          <w:p w:rsidR="00F66E4E" w:rsidRPr="002542F7" w:rsidRDefault="00076011" w:rsidP="00076011">
            <w:pPr>
              <w:pStyle w:val="Piedepgina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79E03E56" wp14:editId="2AC45F2E">
                  <wp:extent cx="1581150" cy="400050"/>
                  <wp:effectExtent l="19050" t="0" r="0" b="0"/>
                  <wp:docPr id="5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  <w:vAlign w:val="center"/>
          </w:tcPr>
          <w:p w:rsidR="00F66E4E" w:rsidRPr="002542F7" w:rsidRDefault="00EE6089" w:rsidP="0053000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4A843DF4" wp14:editId="4E49961A">
                  <wp:extent cx="653415" cy="424815"/>
                  <wp:effectExtent l="0" t="0" r="0" b="0"/>
                  <wp:docPr id="7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3415" cy="424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8" w:type="dxa"/>
            <w:vAlign w:val="center"/>
          </w:tcPr>
          <w:p w:rsidR="00F66E4E" w:rsidRPr="002542F7" w:rsidRDefault="00EF0313" w:rsidP="00530000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58D16E9F" wp14:editId="758DB73B">
                  <wp:extent cx="989654" cy="357798"/>
                  <wp:effectExtent l="0" t="0" r="1270" b="4445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6735" w:rsidRPr="00A96735" w:rsidRDefault="00A96735" w:rsidP="00A96735">
      <w:pPr>
        <w:tabs>
          <w:tab w:val="left" w:pos="2400"/>
        </w:tabs>
        <w:rPr>
          <w:rFonts w:ascii="Trebuchet MS" w:hAnsi="Trebuchet MS" w:cs="Trebuchet MS"/>
          <w:sz w:val="20"/>
          <w:szCs w:val="20"/>
          <w:lang w:val="es-MX"/>
        </w:rPr>
      </w:pPr>
    </w:p>
    <w:p w:rsidR="008E65B0" w:rsidRDefault="008E65B0" w:rsidP="008E65B0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E65B0" w:rsidRDefault="008E65B0" w:rsidP="008E65B0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E65B0" w:rsidRDefault="008E65B0" w:rsidP="008E65B0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A572C7" w:rsidRDefault="006E1DE0" w:rsidP="009522A5">
      <w:pPr>
        <w:numPr>
          <w:ilvl w:val="0"/>
          <w:numId w:val="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47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REGISTROS</w:t>
      </w:r>
      <w:r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CE407F" w:rsidRDefault="00CE407F" w:rsidP="00CE407F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CE407F" w:rsidRPr="00BD634A" w:rsidTr="00D77349">
        <w:trPr>
          <w:trHeight w:val="214"/>
        </w:trPr>
        <w:tc>
          <w:tcPr>
            <w:tcW w:w="3402" w:type="dxa"/>
            <w:shd w:val="clear" w:color="auto" w:fill="E7E6E6"/>
          </w:tcPr>
          <w:p w:rsidR="00CE407F" w:rsidRPr="00905E0F" w:rsidRDefault="00CE407F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CE407F" w:rsidRPr="00905E0F" w:rsidRDefault="00CE407F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CE407F" w:rsidRPr="00905E0F" w:rsidRDefault="00CE407F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CE407F" w:rsidRPr="00905E0F" w:rsidRDefault="00CE407F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CE407F" w:rsidRPr="00905E0F" w:rsidRDefault="00CE407F" w:rsidP="00D77349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CE407F" w:rsidRPr="00BD634A" w:rsidTr="002C367E">
        <w:trPr>
          <w:trHeight w:val="214"/>
        </w:trPr>
        <w:tc>
          <w:tcPr>
            <w:tcW w:w="3402" w:type="dxa"/>
            <w:vAlign w:val="center"/>
          </w:tcPr>
          <w:p w:rsidR="00CE407F" w:rsidRDefault="00CE407F" w:rsidP="00CE407F">
            <w:pPr>
              <w:rPr>
                <w:rFonts w:ascii="Trebuchet MS" w:hAnsi="Trebuchet MS" w:cs="Trebuchet MS"/>
                <w:color w:val="000000"/>
                <w:sz w:val="20"/>
                <w:szCs w:val="20"/>
                <w:lang w:val="es-ES_tradnl"/>
              </w:rPr>
            </w:pPr>
            <w:r>
              <w:rPr>
                <w:rFonts w:ascii="Trebuchet MS" w:hAnsi="Trebuchet MS" w:cs="Trebuchet MS"/>
                <w:color w:val="000000"/>
                <w:sz w:val="20"/>
                <w:szCs w:val="20"/>
                <w:lang w:val="es-ES_tradnl"/>
              </w:rPr>
              <w:t xml:space="preserve">      Certificado de No Adeudo</w:t>
            </w:r>
          </w:p>
        </w:tc>
        <w:tc>
          <w:tcPr>
            <w:tcW w:w="1417" w:type="dxa"/>
            <w:vAlign w:val="center"/>
          </w:tcPr>
          <w:p w:rsidR="00CE407F" w:rsidRPr="00910ECD" w:rsidRDefault="00CE407F" w:rsidP="00CE407F">
            <w:pPr>
              <w:jc w:val="center"/>
              <w:rPr>
                <w:rFonts w:ascii="Trebuchet MS" w:hAnsi="Trebuchet MS"/>
                <w:bCs/>
                <w:sz w:val="18"/>
                <w:szCs w:val="18"/>
              </w:rPr>
            </w:pPr>
            <w:r w:rsidRPr="00910ECD">
              <w:rPr>
                <w:rFonts w:ascii="Trebuchet MS" w:hAnsi="Trebuchet MS"/>
                <w:bCs/>
                <w:sz w:val="18"/>
                <w:szCs w:val="18"/>
              </w:rPr>
              <w:t xml:space="preserve">RDRH-27.01 </w:t>
            </w:r>
          </w:p>
        </w:tc>
        <w:tc>
          <w:tcPr>
            <w:tcW w:w="1559" w:type="dxa"/>
          </w:tcPr>
          <w:p w:rsidR="00CE407F" w:rsidRPr="00910ECD" w:rsidRDefault="00910ECD" w:rsidP="00CE407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910ECD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CE407F" w:rsidRPr="00910ECD" w:rsidRDefault="00E451D4" w:rsidP="00CE407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CP</w:t>
            </w:r>
          </w:p>
        </w:tc>
        <w:tc>
          <w:tcPr>
            <w:tcW w:w="1701" w:type="dxa"/>
          </w:tcPr>
          <w:p w:rsidR="00CE407F" w:rsidRPr="00910ECD" w:rsidRDefault="00910ECD" w:rsidP="00CE407F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910ECD">
              <w:rPr>
                <w:rFonts w:ascii="Trebuchet MS" w:hAnsi="Trebuchet MS" w:cs="Trebuchet MS"/>
                <w:color w:val="000000"/>
                <w:sz w:val="18"/>
                <w:szCs w:val="18"/>
              </w:rPr>
              <w:t>Almacén de Pagos</w:t>
            </w:r>
          </w:p>
        </w:tc>
      </w:tr>
    </w:tbl>
    <w:p w:rsidR="006A01B7" w:rsidRPr="009522A5" w:rsidRDefault="006A01B7" w:rsidP="006A01B7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D0D91" w:rsidRDefault="00DD0D91" w:rsidP="006C6772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D0D91" w:rsidRDefault="00DD0D91" w:rsidP="006C6772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DD0D91" w:rsidRDefault="00DD0D91" w:rsidP="006C6772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E1DE0" w:rsidRPr="00FA33DF" w:rsidRDefault="006E1DE0" w:rsidP="00594ABE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A33DF">
        <w:rPr>
          <w:rFonts w:ascii="Trebuchet MS" w:hAnsi="Trebuchet MS" w:cs="Trebuchet MS"/>
          <w:b/>
          <w:bCs/>
          <w:sz w:val="20"/>
          <w:szCs w:val="20"/>
          <w:lang w:val="es-MX"/>
        </w:rPr>
        <w:t>6. TÉRMINOS Y DEFINICIONES</w:t>
      </w:r>
      <w:r w:rsidR="00DD0D91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Pr="002C1848" w:rsidRDefault="00E451D4" w:rsidP="00257972">
      <w:pPr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bCs/>
          <w:sz w:val="20"/>
          <w:szCs w:val="20"/>
          <w:lang w:val="es-MX"/>
        </w:rPr>
        <w:t>ACP: Archivo Control de Pagos</w:t>
      </w:r>
      <w:r w:rsidR="002C1848" w:rsidRPr="002C1848">
        <w:rPr>
          <w:rFonts w:ascii="Trebuchet MS" w:hAnsi="Trebuchet MS" w:cs="Trebuchet MS"/>
          <w:bCs/>
          <w:sz w:val="20"/>
          <w:szCs w:val="20"/>
          <w:lang w:val="es-MX"/>
        </w:rPr>
        <w:t>.</w:t>
      </w:r>
    </w:p>
    <w:p w:rsidR="006E1DE0" w:rsidRDefault="006E1DE0" w:rsidP="00257972">
      <w:pPr>
        <w:ind w:left="24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9522A5" w:rsidRDefault="009522A5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9522A5" w:rsidRDefault="009522A5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DD0D91" w:rsidRDefault="00DD0D91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DD0D91" w:rsidRDefault="00DD0D91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5E09CE" w:rsidRDefault="005E09CE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811D46" w:rsidRDefault="00811D46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811D46" w:rsidRDefault="00811D46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E31513" w:rsidRDefault="00E31513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E31513" w:rsidRDefault="00E31513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E31513" w:rsidRDefault="00E31513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2C1848" w:rsidRDefault="002C1848" w:rsidP="00E0202B">
      <w:pPr>
        <w:ind w:left="284"/>
        <w:jc w:val="both"/>
        <w:rPr>
          <w:rFonts w:ascii="Trebuchet MS" w:hAnsi="Trebuchet MS" w:cs="Trebuchet MS"/>
          <w:color w:val="000000"/>
          <w:sz w:val="20"/>
          <w:szCs w:val="20"/>
          <w:lang w:val="es-MX"/>
        </w:rPr>
      </w:pPr>
    </w:p>
    <w:p w:rsidR="006E1DE0" w:rsidRDefault="006E1DE0" w:rsidP="007F7F9C">
      <w:pPr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 w:rsidRPr="00B25336"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lastRenderedPageBreak/>
        <w:t>7. DIAGRAMA DE FLUJO.</w:t>
      </w:r>
    </w:p>
    <w:p w:rsidR="00AD491D" w:rsidRDefault="00AD491D" w:rsidP="007F7F9C">
      <w:pPr>
        <w:jc w:val="both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CB550D" w:rsidRDefault="00107762" w:rsidP="00107762">
      <w:pPr>
        <w:jc w:val="center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  <w:object w:dxaOrig="7822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526.5pt" o:ole="">
            <v:imagedata r:id="rId12" o:title=""/>
          </v:shape>
          <o:OLEObject Type="Embed" ProgID="Visio.Drawing.11" ShapeID="_x0000_i1025" DrawAspect="Content" ObjectID="_1570873530" r:id="rId13"/>
        </w:object>
      </w:r>
    </w:p>
    <w:p w:rsidR="00AD491D" w:rsidRDefault="00AD491D" w:rsidP="00677E1A">
      <w:pPr>
        <w:jc w:val="center"/>
        <w:rPr>
          <w:rFonts w:ascii="Trebuchet MS" w:hAnsi="Trebuchet MS" w:cs="Trebuchet MS"/>
          <w:b/>
          <w:bCs/>
          <w:color w:val="000000"/>
          <w:sz w:val="20"/>
          <w:szCs w:val="20"/>
          <w:lang w:val="es-MX"/>
        </w:rPr>
      </w:pPr>
    </w:p>
    <w:p w:rsidR="006E1DE0" w:rsidRDefault="006E1DE0" w:rsidP="00362F55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8. DESCRIPCION DEL PROCEDIMIENTO.</w:t>
      </w:r>
    </w:p>
    <w:p w:rsidR="006A01B7" w:rsidRDefault="006A01B7" w:rsidP="002F4165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6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82"/>
        <w:gridCol w:w="4567"/>
        <w:gridCol w:w="1607"/>
      </w:tblGrid>
      <w:tr w:rsidR="006E1DE0" w:rsidRPr="00626FA6" w:rsidTr="00F645C2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6E1DE0" w:rsidRPr="00626FA6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82" w:type="dxa"/>
            <w:shd w:val="clear" w:color="auto" w:fill="BFBFBF"/>
            <w:vAlign w:val="center"/>
          </w:tcPr>
          <w:p w:rsidR="006E1DE0" w:rsidRPr="00626FA6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567" w:type="dxa"/>
            <w:shd w:val="clear" w:color="auto" w:fill="BFBFBF"/>
            <w:vAlign w:val="center"/>
          </w:tcPr>
          <w:p w:rsidR="006E1DE0" w:rsidRPr="00626FA6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607" w:type="dxa"/>
            <w:shd w:val="clear" w:color="auto" w:fill="BFBFBF"/>
            <w:vAlign w:val="center"/>
          </w:tcPr>
          <w:p w:rsidR="006E1DE0" w:rsidRPr="00626FA6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C87C77" w:rsidRPr="00626FA6" w:rsidTr="00F66F8D">
        <w:trPr>
          <w:trHeight w:val="1364"/>
          <w:jc w:val="center"/>
        </w:trPr>
        <w:tc>
          <w:tcPr>
            <w:tcW w:w="2223" w:type="dxa"/>
            <w:vAlign w:val="center"/>
          </w:tcPr>
          <w:p w:rsidR="00C87C77" w:rsidRDefault="00566B64" w:rsidP="00F66F8D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Usuario</w:t>
            </w:r>
          </w:p>
        </w:tc>
        <w:tc>
          <w:tcPr>
            <w:tcW w:w="2282" w:type="dxa"/>
            <w:vAlign w:val="center"/>
          </w:tcPr>
          <w:p w:rsidR="00C87C77" w:rsidRDefault="00C87C77" w:rsidP="008B448B">
            <w:pPr>
              <w:pStyle w:val="Prrafodelista"/>
              <w:ind w:left="225" w:hanging="225"/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.</w:t>
            </w:r>
            <w:r w:rsidR="00566B64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Solicita</w:t>
            </w:r>
            <w:r w:rsidR="004B50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 verbalmente la expedición de </w:t>
            </w:r>
            <w:r w:rsidR="00423625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C</w:t>
            </w:r>
            <w:r w:rsidR="004B50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ertificado de No Adeudo.</w:t>
            </w:r>
          </w:p>
        </w:tc>
        <w:tc>
          <w:tcPr>
            <w:tcW w:w="4567" w:type="dxa"/>
            <w:vAlign w:val="center"/>
          </w:tcPr>
          <w:p w:rsidR="00C87C77" w:rsidRDefault="00566B64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1.1 </w:t>
            </w:r>
            <w:r w:rsidR="00C03BC2">
              <w:rPr>
                <w:rFonts w:ascii="Trebuchet MS" w:hAnsi="Trebuchet MS" w:cs="Trebuchet MS"/>
                <w:sz w:val="18"/>
                <w:szCs w:val="18"/>
                <w:lang w:val="es-MX"/>
              </w:rPr>
              <w:t>Usuario 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olicita 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ventanilla de Control del Pago, </w:t>
            </w:r>
            <w:r w:rsidR="00CB550D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tificado de </w:t>
            </w:r>
            <w:r w:rsidR="00CB550D">
              <w:rPr>
                <w:rFonts w:ascii="Trebuchet MS" w:hAnsi="Trebuchet MS" w:cs="Trebuchet MS"/>
                <w:sz w:val="18"/>
                <w:szCs w:val="18"/>
                <w:lang w:val="es-MX"/>
              </w:rPr>
              <w:t>No 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eudo (para tr</w:t>
            </w:r>
            <w:r w:rsidR="00C71863">
              <w:rPr>
                <w:rFonts w:ascii="Trebuchet MS" w:hAnsi="Trebuchet MS" w:cs="Trebuchet MS"/>
                <w:sz w:val="18"/>
                <w:szCs w:val="18"/>
                <w:lang w:val="es-MX"/>
              </w:rPr>
              <w:t>á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mite de </w:t>
            </w:r>
            <w:r w:rsidR="00B9605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baja 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>temporal o definitiv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).</w:t>
            </w:r>
          </w:p>
          <w:p w:rsidR="008B448B" w:rsidRDefault="008B448B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4B50EF" w:rsidRPr="00F401B2" w:rsidRDefault="004B50EF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NOTA: Solicita certificado, previa entrega de solicitud de trámite de baja aprobado por la Unidad de Registro Control y Trámite.</w:t>
            </w:r>
          </w:p>
        </w:tc>
        <w:tc>
          <w:tcPr>
            <w:tcW w:w="1607" w:type="dxa"/>
            <w:vAlign w:val="center"/>
          </w:tcPr>
          <w:p w:rsidR="00C87C77" w:rsidRDefault="009D2653" w:rsidP="00F66F8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43514D" w:rsidRPr="00626FA6" w:rsidTr="00F66F8D">
        <w:trPr>
          <w:trHeight w:val="1966"/>
          <w:jc w:val="center"/>
        </w:trPr>
        <w:tc>
          <w:tcPr>
            <w:tcW w:w="2223" w:type="dxa"/>
            <w:vAlign w:val="center"/>
          </w:tcPr>
          <w:p w:rsidR="0043514D" w:rsidRDefault="00893FF2" w:rsidP="00F66F8D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C</w:t>
            </w:r>
            <w:r w:rsidR="00A847DF">
              <w:rPr>
                <w:rFonts w:ascii="Trebuchet MS" w:hAnsi="Trebuchet MS" w:cs="Trebuchet MS"/>
                <w:sz w:val="18"/>
                <w:szCs w:val="18"/>
                <w:lang w:val="es-MX"/>
              </w:rPr>
              <w:t>ontrol de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l P</w:t>
            </w:r>
            <w:r w:rsidR="00A847DF">
              <w:rPr>
                <w:rFonts w:ascii="Trebuchet MS" w:hAnsi="Trebuchet MS" w:cs="Trebuchet MS"/>
                <w:sz w:val="18"/>
                <w:szCs w:val="18"/>
                <w:lang w:val="es-MX"/>
              </w:rPr>
              <w:t>ago</w:t>
            </w:r>
          </w:p>
        </w:tc>
        <w:tc>
          <w:tcPr>
            <w:tcW w:w="2282" w:type="dxa"/>
            <w:vAlign w:val="center"/>
          </w:tcPr>
          <w:p w:rsidR="0043514D" w:rsidRDefault="00A847DF" w:rsidP="00F66F8D">
            <w:pPr>
              <w:pStyle w:val="Prrafodelista"/>
              <w:ind w:left="225" w:hanging="225"/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2</w:t>
            </w:r>
            <w:r w:rsidR="0043514D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. </w:t>
            </w:r>
            <w:r w:rsidR="004B50EF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cibe, v</w:t>
            </w:r>
            <w:r w:rsidR="0043514D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lida</w:t>
            </w:r>
            <w:r w:rsidR="00F645C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, captura, elabora, firma y entrega Certificado.</w:t>
            </w:r>
          </w:p>
        </w:tc>
        <w:tc>
          <w:tcPr>
            <w:tcW w:w="4567" w:type="dxa"/>
            <w:vAlign w:val="center"/>
          </w:tcPr>
          <w:p w:rsidR="0043514D" w:rsidRPr="00B96052" w:rsidRDefault="00A847DF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43514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 </w:t>
            </w:r>
            <w:r w:rsidR="004B50E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ecibe </w:t>
            </w:r>
            <w:r w:rsidR="0066116E">
              <w:rPr>
                <w:rFonts w:ascii="Trebuchet MS" w:hAnsi="Trebuchet MS" w:cs="Trebuchet MS"/>
                <w:sz w:val="18"/>
                <w:szCs w:val="18"/>
                <w:lang w:val="es-MX"/>
              </w:rPr>
              <w:t>solicitud de trámite de baja aprobado por la Unidad de Registro Control y Trámite y valida.</w:t>
            </w:r>
            <w:bookmarkStart w:id="0" w:name="_GoBack"/>
            <w:bookmarkEnd w:id="0"/>
          </w:p>
          <w:p w:rsidR="00B96052" w:rsidRDefault="00A847DF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B96052">
              <w:rPr>
                <w:rFonts w:ascii="Trebuchet MS" w:hAnsi="Trebuchet MS" w:cs="Trebuchet MS"/>
                <w:sz w:val="18"/>
                <w:szCs w:val="18"/>
                <w:lang w:val="es-MX"/>
              </w:rPr>
              <w:t>.2</w:t>
            </w:r>
            <w:r w:rsidR="00C71863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B9605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aptura retención de </w:t>
            </w:r>
            <w:r w:rsidR="0043514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ago</w:t>
            </w:r>
            <w:r w:rsidR="00893FF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en sistema</w:t>
            </w:r>
            <w:r w:rsidR="0043514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para prevenir cobros indebidos.</w:t>
            </w:r>
          </w:p>
          <w:p w:rsidR="00B96052" w:rsidRDefault="00B96052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3 Elabora y firma de autorización </w:t>
            </w:r>
            <w:r w:rsidR="00893FF2">
              <w:rPr>
                <w:rFonts w:ascii="Trebuchet MS" w:hAnsi="Trebuchet MS" w:cs="Trebuchet MS"/>
                <w:sz w:val="18"/>
                <w:szCs w:val="18"/>
                <w:lang w:val="es-MX"/>
              </w:rPr>
              <w:t>el certificado.</w:t>
            </w:r>
          </w:p>
          <w:p w:rsidR="0043514D" w:rsidRDefault="00A847DF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</w:t>
            </w:r>
            <w:r w:rsidR="00B9605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4 </w:t>
            </w:r>
            <w:r w:rsidR="0043514D">
              <w:rPr>
                <w:rFonts w:ascii="Trebuchet MS" w:hAnsi="Trebuchet MS" w:cs="Trebuchet MS"/>
                <w:sz w:val="18"/>
                <w:szCs w:val="18"/>
                <w:lang w:val="es-MX"/>
              </w:rPr>
              <w:t>Entreg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a Certificado de </w:t>
            </w:r>
            <w:r w:rsidR="00893FF2">
              <w:rPr>
                <w:rFonts w:ascii="Trebuchet MS" w:hAnsi="Trebuchet MS" w:cs="Trebuchet MS"/>
                <w:sz w:val="18"/>
                <w:szCs w:val="18"/>
                <w:lang w:val="es-MX"/>
              </w:rPr>
              <w:t>No A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>deudo original a</w:t>
            </w:r>
            <w:r w:rsidR="0043514D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usuario.</w:t>
            </w:r>
          </w:p>
        </w:tc>
        <w:tc>
          <w:tcPr>
            <w:tcW w:w="1607" w:type="dxa"/>
            <w:vAlign w:val="center"/>
          </w:tcPr>
          <w:p w:rsidR="0043514D" w:rsidRDefault="007941EF" w:rsidP="00F66F8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ertificado de </w:t>
            </w:r>
            <w:r w:rsidR="00D56F2B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 A</w:t>
            </w:r>
            <w:r w:rsidR="00F34C62">
              <w:rPr>
                <w:rFonts w:ascii="Trebuchet MS" w:hAnsi="Trebuchet MS" w:cs="Trebuchet MS"/>
                <w:sz w:val="18"/>
                <w:szCs w:val="18"/>
                <w:lang w:val="es-MX"/>
              </w:rPr>
              <w:t>deudo</w:t>
            </w:r>
          </w:p>
          <w:p w:rsidR="00F34C62" w:rsidRDefault="00F34C62" w:rsidP="00815BB8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RH-</w:t>
            </w:r>
            <w:r w:rsidR="00815BB8">
              <w:rPr>
                <w:rFonts w:ascii="Trebuchet MS" w:hAnsi="Trebuchet MS" w:cs="Trebuchet MS"/>
                <w:sz w:val="18"/>
                <w:szCs w:val="18"/>
                <w:lang w:val="es-MX"/>
              </w:rPr>
              <w:t>27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0</w:t>
            </w:r>
            <w:r w:rsidR="00D637DD"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</w:p>
        </w:tc>
      </w:tr>
      <w:tr w:rsidR="00F34C62" w:rsidRPr="00626FA6" w:rsidTr="00F66F8D">
        <w:trPr>
          <w:trHeight w:val="562"/>
          <w:jc w:val="center"/>
        </w:trPr>
        <w:tc>
          <w:tcPr>
            <w:tcW w:w="2223" w:type="dxa"/>
            <w:vAlign w:val="center"/>
          </w:tcPr>
          <w:p w:rsidR="00F34C62" w:rsidRDefault="00F34C62" w:rsidP="00F66F8D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Usuario</w:t>
            </w:r>
          </w:p>
        </w:tc>
        <w:tc>
          <w:tcPr>
            <w:tcW w:w="2282" w:type="dxa"/>
            <w:vAlign w:val="center"/>
          </w:tcPr>
          <w:p w:rsidR="00F645C2" w:rsidRDefault="00A847DF" w:rsidP="00F66F8D">
            <w:pPr>
              <w:pStyle w:val="Prrafodelista"/>
              <w:ind w:left="0"/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3</w:t>
            </w:r>
            <w:r w:rsidR="00F34C62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.Recibe</w:t>
            </w:r>
          </w:p>
          <w:p w:rsidR="00F34C62" w:rsidRDefault="00F34C62" w:rsidP="00F66F8D">
            <w:pPr>
              <w:pStyle w:val="Prrafodelista"/>
              <w:ind w:left="0"/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</w:p>
        </w:tc>
        <w:tc>
          <w:tcPr>
            <w:tcW w:w="4567" w:type="dxa"/>
            <w:vAlign w:val="center"/>
          </w:tcPr>
          <w:p w:rsidR="00F34C62" w:rsidRDefault="00A847DF" w:rsidP="00C42969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</w:t>
            </w:r>
            <w:r w:rsidR="00F34C6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1 Recibe </w:t>
            </w:r>
            <w:r w:rsidR="00C71863">
              <w:rPr>
                <w:rFonts w:ascii="Trebuchet MS" w:hAnsi="Trebuchet MS" w:cs="Trebuchet MS"/>
                <w:sz w:val="18"/>
                <w:szCs w:val="18"/>
                <w:lang w:val="es-MX"/>
              </w:rPr>
              <w:t>C</w:t>
            </w:r>
            <w:r w:rsidR="00F34C6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rtificado de </w:t>
            </w:r>
            <w:r w:rsidR="00C71863">
              <w:rPr>
                <w:rFonts w:ascii="Trebuchet MS" w:hAnsi="Trebuchet MS" w:cs="Trebuchet MS"/>
                <w:sz w:val="18"/>
                <w:szCs w:val="18"/>
                <w:lang w:val="es-MX"/>
              </w:rPr>
              <w:t>N</w:t>
            </w:r>
            <w:r w:rsidR="00F34C62">
              <w:rPr>
                <w:rFonts w:ascii="Trebuchet MS" w:hAnsi="Trebuchet MS" w:cs="Trebuchet MS"/>
                <w:sz w:val="18"/>
                <w:szCs w:val="18"/>
                <w:lang w:val="es-MX"/>
              </w:rPr>
              <w:t>o adeudo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y firma </w:t>
            </w:r>
            <w:r w:rsidR="00C42969">
              <w:rPr>
                <w:rFonts w:ascii="Trebuchet MS" w:hAnsi="Trebuchet MS" w:cs="Trebuchet MS"/>
                <w:sz w:val="18"/>
                <w:szCs w:val="18"/>
                <w:lang w:val="es-MX"/>
              </w:rPr>
              <w:t>de recibido</w:t>
            </w:r>
            <w:r w:rsidR="00B923DF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>copia certificado</w:t>
            </w:r>
            <w:r w:rsidR="00F34C62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607" w:type="dxa"/>
            <w:vAlign w:val="center"/>
          </w:tcPr>
          <w:p w:rsidR="00F34C62" w:rsidRDefault="00F645C2" w:rsidP="00F66F8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7C3C2F" w:rsidRPr="00626FA6" w:rsidTr="00F66F8D">
        <w:trPr>
          <w:trHeight w:val="556"/>
          <w:jc w:val="center"/>
        </w:trPr>
        <w:tc>
          <w:tcPr>
            <w:tcW w:w="2223" w:type="dxa"/>
            <w:vAlign w:val="center"/>
          </w:tcPr>
          <w:p w:rsidR="007C3C2F" w:rsidRPr="007C3C2F" w:rsidRDefault="007C3C2F" w:rsidP="00F66F8D">
            <w:pPr>
              <w:ind w:right="57"/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ubjefe de control de pago</w:t>
            </w:r>
          </w:p>
        </w:tc>
        <w:tc>
          <w:tcPr>
            <w:tcW w:w="2282" w:type="dxa"/>
            <w:vAlign w:val="center"/>
          </w:tcPr>
          <w:p w:rsidR="007C3C2F" w:rsidRDefault="007C3C2F" w:rsidP="00F66F8D">
            <w:pPr>
              <w:pStyle w:val="Prrafodelista"/>
              <w:ind w:left="0"/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4. Archiva</w:t>
            </w:r>
          </w:p>
        </w:tc>
        <w:tc>
          <w:tcPr>
            <w:tcW w:w="4567" w:type="dxa"/>
            <w:vAlign w:val="center"/>
          </w:tcPr>
          <w:p w:rsidR="007C3C2F" w:rsidRDefault="007C3C2F" w:rsidP="00F66F8D">
            <w:pPr>
              <w:pStyle w:val="Prrafodelista"/>
              <w:ind w:left="386" w:right="57" w:hanging="386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4.1 Archiva </w:t>
            </w:r>
            <w:r w:rsidR="00F645C2">
              <w:rPr>
                <w:rFonts w:ascii="Trebuchet MS" w:hAnsi="Trebuchet MS" w:cs="Trebuchet MS"/>
                <w:sz w:val="18"/>
                <w:szCs w:val="18"/>
                <w:lang w:val="es-MX"/>
              </w:rPr>
              <w:t>copia de Certificado de No 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eudo</w:t>
            </w:r>
            <w:r w:rsidR="00867491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, firmado </w:t>
            </w:r>
            <w:r w:rsidR="0066116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e conformidad </w:t>
            </w:r>
            <w:r w:rsidR="00867491">
              <w:rPr>
                <w:rFonts w:ascii="Trebuchet MS" w:hAnsi="Trebuchet MS" w:cs="Trebuchet MS"/>
                <w:sz w:val="18"/>
                <w:szCs w:val="18"/>
                <w:lang w:val="es-MX"/>
              </w:rPr>
              <w:t>por el usuari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  <w:tc>
          <w:tcPr>
            <w:tcW w:w="1607" w:type="dxa"/>
            <w:vAlign w:val="center"/>
          </w:tcPr>
          <w:p w:rsidR="007C3C2F" w:rsidRDefault="00F645C2" w:rsidP="00F66F8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F0568" w:rsidRPr="00CB2E55" w:rsidTr="00F66F8D">
        <w:trPr>
          <w:trHeight w:val="408"/>
          <w:jc w:val="center"/>
        </w:trPr>
        <w:tc>
          <w:tcPr>
            <w:tcW w:w="10679" w:type="dxa"/>
            <w:gridSpan w:val="4"/>
            <w:vAlign w:val="center"/>
          </w:tcPr>
          <w:p w:rsidR="000F0568" w:rsidRPr="00073C3E" w:rsidRDefault="000F0568" w:rsidP="00F66F8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sz w:val="18"/>
                <w:szCs w:val="18"/>
                <w:lang w:val="es-MX"/>
              </w:rPr>
              <w:t>Fin del procedimiento</w:t>
            </w:r>
          </w:p>
        </w:tc>
      </w:tr>
    </w:tbl>
    <w:p w:rsidR="00485C16" w:rsidRDefault="00485C16" w:rsidP="00282DE6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485C16" w:rsidRDefault="00485C16" w:rsidP="00282DE6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E1DE0" w:rsidRPr="008E4759" w:rsidRDefault="00073C3E" w:rsidP="00282DE6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>
        <w:rPr>
          <w:rFonts w:ascii="Trebuchet MS" w:hAnsi="Trebuchet MS" w:cs="Trebuchet MS"/>
          <w:b/>
          <w:bCs/>
          <w:sz w:val="20"/>
          <w:szCs w:val="20"/>
          <w:lang w:val="es-MX"/>
        </w:rPr>
        <w:t>9</w:t>
      </w:r>
      <w:r w:rsidR="006E1DE0" w:rsidRPr="008E4759">
        <w:rPr>
          <w:rFonts w:ascii="Trebuchet MS" w:hAnsi="Trebuchet MS" w:cs="Trebuchet MS"/>
          <w:b/>
          <w:bCs/>
          <w:sz w:val="20"/>
          <w:szCs w:val="20"/>
          <w:lang w:val="es-MX"/>
        </w:rPr>
        <w:t>. PRODUCTOS</w:t>
      </w:r>
      <w:r w:rsidR="00DD0D91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6E1DE0" w:rsidRPr="008E4759" w:rsidRDefault="006E1DE0" w:rsidP="00282DE6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6E1DE0" w:rsidRPr="008E4759">
        <w:tc>
          <w:tcPr>
            <w:tcW w:w="10598" w:type="dxa"/>
            <w:shd w:val="clear" w:color="auto" w:fill="BFBFBF"/>
          </w:tcPr>
          <w:p w:rsidR="006E1DE0" w:rsidRPr="00ED53ED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ED53ED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6E1DE0" w:rsidRPr="008E4759">
        <w:tc>
          <w:tcPr>
            <w:tcW w:w="10598" w:type="dxa"/>
          </w:tcPr>
          <w:p w:rsidR="006E1DE0" w:rsidRPr="009C5536" w:rsidRDefault="0017079E" w:rsidP="008D3678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FUP R</w:t>
            </w:r>
            <w:r w:rsidR="008C3368" w:rsidRPr="009C5536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evisados y Certificado de </w:t>
            </w:r>
            <w:r w:rsidR="008D3678">
              <w:rPr>
                <w:rFonts w:ascii="Trebuchet MS" w:hAnsi="Trebuchet MS" w:cs="Trebuchet MS"/>
                <w:sz w:val="20"/>
                <w:szCs w:val="20"/>
                <w:lang w:val="es-MX"/>
              </w:rPr>
              <w:t>N</w:t>
            </w:r>
            <w:r w:rsidR="008C3368" w:rsidRPr="009C5536"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o </w:t>
            </w:r>
            <w:r w:rsidR="008D3678">
              <w:rPr>
                <w:rFonts w:ascii="Trebuchet MS" w:hAnsi="Trebuchet MS" w:cs="Trebuchet MS"/>
                <w:sz w:val="20"/>
                <w:szCs w:val="20"/>
                <w:lang w:val="es-MX"/>
              </w:rPr>
              <w:t>A</w:t>
            </w:r>
            <w:r w:rsidR="008C3368" w:rsidRPr="009C5536">
              <w:rPr>
                <w:rFonts w:ascii="Trebuchet MS" w:hAnsi="Trebuchet MS" w:cs="Trebuchet MS"/>
                <w:sz w:val="20"/>
                <w:szCs w:val="20"/>
                <w:lang w:val="es-MX"/>
              </w:rPr>
              <w:t>deudo.</w:t>
            </w:r>
          </w:p>
        </w:tc>
      </w:tr>
    </w:tbl>
    <w:p w:rsidR="006E1DE0" w:rsidRPr="008E4759" w:rsidRDefault="006E1DE0" w:rsidP="009C5536">
      <w:pPr>
        <w:ind w:firstLine="708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CB550D" w:rsidRDefault="00CB550D" w:rsidP="00CB550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E1DE0" w:rsidRPr="008E4759" w:rsidRDefault="006E1DE0" w:rsidP="00CB550D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8E4759">
        <w:rPr>
          <w:rFonts w:ascii="Trebuchet MS" w:hAnsi="Trebuchet MS" w:cs="Trebuchet MS"/>
          <w:b/>
          <w:bCs/>
          <w:sz w:val="20"/>
          <w:szCs w:val="20"/>
          <w:lang w:val="es-MX"/>
        </w:rPr>
        <w:t>1</w:t>
      </w:r>
      <w:r w:rsidR="00073C3E">
        <w:rPr>
          <w:rFonts w:ascii="Trebuchet MS" w:hAnsi="Trebuchet MS" w:cs="Trebuchet MS"/>
          <w:b/>
          <w:bCs/>
          <w:sz w:val="20"/>
          <w:szCs w:val="20"/>
          <w:lang w:val="es-MX"/>
        </w:rPr>
        <w:t>0</w:t>
      </w:r>
      <w:r w:rsidRPr="008E4759">
        <w:rPr>
          <w:rFonts w:ascii="Trebuchet MS" w:hAnsi="Trebuchet MS" w:cs="Trebuchet MS"/>
          <w:b/>
          <w:bCs/>
          <w:sz w:val="20"/>
          <w:szCs w:val="20"/>
          <w:lang w:val="es-MX"/>
        </w:rPr>
        <w:t>. CONTROL DE CAMBIOS.</w:t>
      </w:r>
    </w:p>
    <w:p w:rsidR="006E1DE0" w:rsidRPr="008E4759" w:rsidRDefault="006E1DE0" w:rsidP="00282DE6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0"/>
        <w:gridCol w:w="1260"/>
        <w:gridCol w:w="1602"/>
        <w:gridCol w:w="1458"/>
        <w:gridCol w:w="4922"/>
      </w:tblGrid>
      <w:tr w:rsidR="006E1DE0" w:rsidRPr="00073C3E" w:rsidTr="006A01B7">
        <w:trPr>
          <w:trHeight w:val="286"/>
          <w:jc w:val="center"/>
        </w:trPr>
        <w:tc>
          <w:tcPr>
            <w:tcW w:w="1390" w:type="dxa"/>
            <w:shd w:val="clear" w:color="auto" w:fill="BFBFBF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2" w:type="dxa"/>
            <w:shd w:val="clear" w:color="auto" w:fill="BFBFBF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6E1DE0" w:rsidRPr="00073C3E" w:rsidTr="006A01B7">
        <w:trPr>
          <w:trHeight w:val="276"/>
          <w:jc w:val="center"/>
        </w:trPr>
        <w:tc>
          <w:tcPr>
            <w:tcW w:w="1390" w:type="dxa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  <w:vAlign w:val="center"/>
          </w:tcPr>
          <w:p w:rsidR="006E1DE0" w:rsidRPr="00073C3E" w:rsidRDefault="008D6213" w:rsidP="008D621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FF6EE7">
              <w:rPr>
                <w:rFonts w:ascii="Trebuchet MS" w:hAnsi="Trebuchet MS" w:cs="Trebuchet MS"/>
                <w:sz w:val="18"/>
                <w:szCs w:val="18"/>
                <w:lang w:val="es-MX"/>
              </w:rPr>
              <w:t>31</w:t>
            </w:r>
            <w:r w:rsidR="00881693" w:rsidRPr="00FF6EE7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FF6EE7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  <w:r w:rsidR="00881693" w:rsidRPr="00FF6EE7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Pr="00FF6EE7">
              <w:rPr>
                <w:rFonts w:ascii="Trebuchet MS" w:hAnsi="Trebuchet MS" w:cs="Trebuchet MS"/>
                <w:sz w:val="18"/>
                <w:szCs w:val="18"/>
                <w:lang w:val="es-MX"/>
              </w:rPr>
              <w:t>2017</w:t>
            </w:r>
          </w:p>
        </w:tc>
        <w:tc>
          <w:tcPr>
            <w:tcW w:w="1602" w:type="dxa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sz w:val="18"/>
                <w:szCs w:val="18"/>
                <w:lang w:val="es-MX"/>
              </w:rPr>
              <w:t>RD</w:t>
            </w:r>
          </w:p>
        </w:tc>
        <w:tc>
          <w:tcPr>
            <w:tcW w:w="1458" w:type="dxa"/>
            <w:vAlign w:val="center"/>
          </w:tcPr>
          <w:p w:rsidR="006E1DE0" w:rsidRPr="00073C3E" w:rsidRDefault="006E1DE0" w:rsidP="00EE7C2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  <w:vAlign w:val="center"/>
          </w:tcPr>
          <w:p w:rsidR="006E1DE0" w:rsidRPr="00073C3E" w:rsidRDefault="006E1DE0" w:rsidP="00EE7C2F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073C3E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B85BBD" w:rsidRPr="00073C3E" w:rsidTr="00691722">
        <w:trPr>
          <w:trHeight w:val="276"/>
          <w:jc w:val="center"/>
        </w:trPr>
        <w:tc>
          <w:tcPr>
            <w:tcW w:w="1390" w:type="dxa"/>
          </w:tcPr>
          <w:p w:rsidR="00B85BBD" w:rsidRDefault="00B85BBD" w:rsidP="00B85BB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</w:tcPr>
          <w:p w:rsidR="00B85BBD" w:rsidRDefault="00B85BBD" w:rsidP="00B85BB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7/04/2017</w:t>
            </w:r>
          </w:p>
        </w:tc>
        <w:tc>
          <w:tcPr>
            <w:tcW w:w="1602" w:type="dxa"/>
          </w:tcPr>
          <w:p w:rsidR="00B85BBD" w:rsidRPr="00D94326" w:rsidRDefault="00B85BBD" w:rsidP="00B85BB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B85BBD" w:rsidRPr="00D94326" w:rsidRDefault="00B85BBD" w:rsidP="00B85BB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</w:tcPr>
          <w:p w:rsidR="00B85BBD" w:rsidRDefault="00B85BBD" w:rsidP="00B85BBD">
            <w:pPr>
              <w:pStyle w:val="Piedepgina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Profr. </w:t>
            </w:r>
            <w:r w:rsidR="001465DA">
              <w:rPr>
                <w:rFonts w:ascii="Trebuchet MS" w:hAnsi="Trebuchet MS" w:cs="Trebuchet MS"/>
                <w:sz w:val="18"/>
                <w:szCs w:val="18"/>
                <w:lang w:val="es-MX"/>
              </w:rPr>
              <w:t>Jesú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rancisco Miranda Rey  Firma el Procedimiento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la </w:t>
            </w:r>
            <w:r w:rsidRPr="00C654CF">
              <w:rPr>
                <w:rFonts w:ascii="Trebuchet MS" w:hAnsi="Trebuchet MS" w:cs="Trebuchet MS"/>
                <w:bCs/>
                <w:sz w:val="16"/>
                <w:szCs w:val="16"/>
              </w:rPr>
              <w:t>Profa. María del Rosario Valenzuela Medina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como </w:t>
            </w:r>
            <w:r w:rsidRPr="00C654CF">
              <w:rPr>
                <w:rFonts w:ascii="Trebuchet MS" w:hAnsi="Trebuchet MS" w:cs="Trebuchet MS"/>
                <w:bCs/>
                <w:sz w:val="16"/>
                <w:szCs w:val="16"/>
              </w:rPr>
              <w:t>Directora de Recursos Humanos</w:t>
            </w:r>
            <w:r w:rsidRPr="00C654CF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F51D0F" w:rsidRPr="00073C3E" w:rsidTr="00E652A7">
        <w:trPr>
          <w:trHeight w:val="276"/>
          <w:jc w:val="center"/>
        </w:trPr>
        <w:tc>
          <w:tcPr>
            <w:tcW w:w="1390" w:type="dxa"/>
          </w:tcPr>
          <w:p w:rsidR="00F51D0F" w:rsidRDefault="00F51D0F" w:rsidP="00F51D0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vAlign w:val="center"/>
          </w:tcPr>
          <w:p w:rsidR="00F51D0F" w:rsidRDefault="00F51D0F" w:rsidP="00F51D0F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602" w:type="dxa"/>
            <w:vAlign w:val="center"/>
          </w:tcPr>
          <w:p w:rsidR="00F51D0F" w:rsidRDefault="00F51D0F" w:rsidP="00F51D0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vAlign w:val="center"/>
          </w:tcPr>
          <w:p w:rsidR="00F51D0F" w:rsidRDefault="00F51D0F" w:rsidP="00F51D0F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</w:tcPr>
          <w:p w:rsidR="00F51D0F" w:rsidRDefault="00F51D0F" w:rsidP="00F51D0F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6E1DE0" w:rsidRPr="00073C3E" w:rsidRDefault="006A01B7" w:rsidP="00EB5AF2">
      <w:pPr>
        <w:ind w:left="-284"/>
        <w:jc w:val="center"/>
        <w:rPr>
          <w:rFonts w:ascii="Trebuchet MS" w:hAnsi="Trebuchet MS" w:cs="Trebuchet MS"/>
          <w:b/>
          <w:bCs/>
          <w:sz w:val="10"/>
          <w:szCs w:val="10"/>
          <w:lang w:val="es-MX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>Dónde</w:t>
      </w:r>
      <w:r w:rsidR="00073C3E"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 w:rsidR="00073C3E"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DD0D91">
        <w:rPr>
          <w:rFonts w:ascii="Trebuchet MS" w:hAnsi="Trebuchet MS" w:cs="Trebuchet MS"/>
          <w:color w:val="000000"/>
          <w:sz w:val="18"/>
          <w:szCs w:val="18"/>
        </w:rPr>
        <w:t>.</w:t>
      </w:r>
    </w:p>
    <w:p w:rsidR="006E1DE0" w:rsidRDefault="006E1DE0" w:rsidP="00290771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sectPr w:rsidR="006E1DE0" w:rsidSect="005E09CE">
      <w:headerReference w:type="even" r:id="rId14"/>
      <w:headerReference w:type="default" r:id="rId15"/>
      <w:footerReference w:type="default" r:id="rId16"/>
      <w:headerReference w:type="first" r:id="rId17"/>
      <w:pgSz w:w="12240" w:h="15840" w:code="1"/>
      <w:pgMar w:top="1417" w:right="1080" w:bottom="1276" w:left="108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3FE2" w:rsidRPr="00AC75C8" w:rsidRDefault="00D03FE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D03FE2" w:rsidRPr="00AC75C8" w:rsidRDefault="00D03FE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7657" w:rsidRPr="00C67AF0" w:rsidRDefault="00F57657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F57657">
      <w:trPr>
        <w:trHeight w:val="431"/>
        <w:jc w:val="center"/>
      </w:trPr>
      <w:tc>
        <w:tcPr>
          <w:tcW w:w="5671" w:type="dxa"/>
          <w:vAlign w:val="center"/>
        </w:tcPr>
        <w:p w:rsidR="00F57657" w:rsidRPr="00112538" w:rsidRDefault="00F57657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F57657" w:rsidRPr="007E47F2" w:rsidRDefault="00F57657" w:rsidP="00112538">
          <w:pPr>
            <w:jc w:val="center"/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</w:pPr>
          <w:r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t xml:space="preserve">Página </w: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begin"/>
          </w:r>
          <w:r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instrText xml:space="preserve"> PAGE </w:instrTex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separate"/>
          </w:r>
          <w:r w:rsidR="00F51D0F">
            <w:rPr>
              <w:rFonts w:ascii="Candara" w:hAnsi="Candara" w:cs="Candara"/>
              <w:b/>
              <w:bCs/>
              <w:i/>
              <w:iCs/>
              <w:noProof/>
              <w:color w:val="000000"/>
              <w:sz w:val="20"/>
              <w:szCs w:val="20"/>
            </w:rPr>
            <w:t>3</w: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end"/>
          </w:r>
          <w:r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t xml:space="preserve"> de </w: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begin"/>
          </w:r>
          <w:r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instrText xml:space="preserve"> NUMPAGES  </w:instrTex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separate"/>
          </w:r>
          <w:r w:rsidR="00F51D0F">
            <w:rPr>
              <w:rFonts w:ascii="Candara" w:hAnsi="Candara" w:cs="Candara"/>
              <w:b/>
              <w:bCs/>
              <w:i/>
              <w:iCs/>
              <w:noProof/>
              <w:color w:val="000000"/>
              <w:sz w:val="20"/>
              <w:szCs w:val="20"/>
            </w:rPr>
            <w:t>4</w:t>
          </w:r>
          <w:r w:rsidR="00A23A7F" w:rsidRPr="007E47F2">
            <w:rPr>
              <w:rFonts w:ascii="Candara" w:hAnsi="Candara" w:cs="Candara"/>
              <w:b/>
              <w:bCs/>
              <w:i/>
              <w:iCs/>
              <w:color w:val="000000"/>
              <w:sz w:val="20"/>
              <w:szCs w:val="20"/>
            </w:rPr>
            <w:fldChar w:fldCharType="end"/>
          </w:r>
        </w:p>
      </w:tc>
    </w:tr>
  </w:tbl>
  <w:p w:rsidR="00F57657" w:rsidRPr="006A3416" w:rsidRDefault="00F57657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3FE2" w:rsidRPr="00AC75C8" w:rsidRDefault="00D03FE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D03FE2" w:rsidRPr="00AC75C8" w:rsidRDefault="00D03FE2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7657" w:rsidRDefault="00D03FE2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828376" o:spid="_x0000_s2053" type="#_x0000_t136" style="position:absolute;margin-left:0;margin-top:0;width:653.7pt;height:56.8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F57657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F57657" w:rsidRDefault="00D03FE2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4828377" o:spid="_x0000_s2054" type="#_x0000_t136" style="position:absolute;margin-left:0;margin-top:0;width:653.7pt;height:56.8pt;rotation:315;z-index:-251649024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781482">
            <w:rPr>
              <w:noProof/>
              <w:lang w:val="es-MX" w:eastAsia="es-MX"/>
            </w:rPr>
            <w:drawing>
              <wp:inline distT="0" distB="0" distL="0" distR="0" wp14:anchorId="694CCF9E" wp14:editId="42C5D882">
                <wp:extent cx="1254760" cy="872490"/>
                <wp:effectExtent l="0" t="0" r="0" b="3810"/>
                <wp:docPr id="3" name="Imagen 3" descr="LOGO SEP 2017 (3)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n 3" descr="LOGO SEP 2017 (3)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4760" cy="872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F57657" w:rsidRPr="002657DD" w:rsidRDefault="00A847DF" w:rsidP="00B20871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Certificado de No Adeudo</w:t>
          </w:r>
        </w:p>
      </w:tc>
      <w:tc>
        <w:tcPr>
          <w:tcW w:w="2268" w:type="dxa"/>
          <w:vMerge w:val="restart"/>
          <w:vAlign w:val="center"/>
        </w:tcPr>
        <w:p w:rsidR="00F57657" w:rsidRPr="00FC0C53" w:rsidRDefault="009E0075" w:rsidP="007B6DB7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3705C1AE" wp14:editId="72E4069A">
                <wp:extent cx="864235" cy="884555"/>
                <wp:effectExtent l="0" t="0" r="0" b="0"/>
                <wp:docPr id="1" name="Imagen 1" descr="LOGO ISO 2017 (1)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 descr="LOGO ISO 2017 (1)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4235" cy="8845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F57657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F57657" w:rsidRDefault="00F57657" w:rsidP="007B6DB7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F4774B" w:rsidRDefault="00F4774B" w:rsidP="005505EB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</w:p>
        <w:p w:rsidR="00F57657" w:rsidRPr="00B60FB9" w:rsidRDefault="00F57657" w:rsidP="005505EB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RH-</w:t>
          </w:r>
          <w:r w:rsidR="005505EB">
            <w:rPr>
              <w:rFonts w:ascii="Trebuchet MS" w:hAnsi="Trebuchet MS" w:cs="Trebuchet MS"/>
              <w:sz w:val="18"/>
              <w:szCs w:val="18"/>
            </w:rPr>
            <w:t>27</w:t>
          </w:r>
        </w:p>
      </w:tc>
      <w:tc>
        <w:tcPr>
          <w:tcW w:w="2268" w:type="dxa"/>
          <w:gridSpan w:val="2"/>
          <w:shd w:val="clear" w:color="auto" w:fill="EAEAEA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F4774B" w:rsidRDefault="00F4774B" w:rsidP="000B4BAF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</w:p>
        <w:p w:rsidR="00F57657" w:rsidRPr="00B60FB9" w:rsidRDefault="00F51D0F" w:rsidP="00B85BBD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21</w:t>
          </w:r>
          <w:r w:rsidR="00F57657" w:rsidRPr="007E7807">
            <w:rPr>
              <w:rFonts w:ascii="Trebuchet MS" w:hAnsi="Trebuchet MS" w:cs="Trebuchet MS"/>
              <w:sz w:val="18"/>
              <w:szCs w:val="18"/>
            </w:rPr>
            <w:t>/</w:t>
          </w:r>
          <w:r w:rsidR="00815BB8" w:rsidRPr="007E7807">
            <w:rPr>
              <w:rFonts w:ascii="Trebuchet MS" w:hAnsi="Trebuchet MS" w:cs="Trebuchet MS"/>
              <w:sz w:val="18"/>
              <w:szCs w:val="18"/>
            </w:rPr>
            <w:t>0</w:t>
          </w:r>
          <w:r>
            <w:rPr>
              <w:rFonts w:ascii="Trebuchet MS" w:hAnsi="Trebuchet MS" w:cs="Trebuchet MS"/>
              <w:sz w:val="18"/>
              <w:szCs w:val="18"/>
            </w:rPr>
            <w:t>6</w:t>
          </w:r>
          <w:r w:rsidR="00F57657" w:rsidRPr="007E7807">
            <w:rPr>
              <w:rFonts w:ascii="Trebuchet MS" w:hAnsi="Trebuchet MS" w:cs="Trebuchet MS"/>
              <w:sz w:val="18"/>
              <w:szCs w:val="18"/>
            </w:rPr>
            <w:t>/201</w:t>
          </w:r>
          <w:r w:rsidR="00A260A2" w:rsidRPr="007E7807">
            <w:rPr>
              <w:rFonts w:ascii="Trebuchet MS" w:hAnsi="Trebuchet MS" w:cs="Trebuchet MS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F4774B" w:rsidRDefault="00F4774B" w:rsidP="007E47F2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</w:p>
        <w:p w:rsidR="00F57657" w:rsidRPr="00B60FB9" w:rsidRDefault="00F51D0F" w:rsidP="007E47F2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2</w:t>
          </w:r>
        </w:p>
      </w:tc>
      <w:tc>
        <w:tcPr>
          <w:tcW w:w="2268" w:type="dxa"/>
          <w:vMerge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F57657" w:rsidRPr="00410913" w:rsidTr="00F4774B">
      <w:trPr>
        <w:trHeight w:val="531"/>
        <w:jc w:val="center"/>
      </w:trPr>
      <w:tc>
        <w:tcPr>
          <w:tcW w:w="2268" w:type="dxa"/>
          <w:vMerge/>
          <w:vAlign w:val="center"/>
        </w:tcPr>
        <w:p w:rsidR="00F57657" w:rsidRPr="00136164" w:rsidRDefault="00F57657" w:rsidP="007B6DB7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F57657" w:rsidRPr="0029023E" w:rsidRDefault="00F57657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Dirección Recursos Humanos</w:t>
          </w:r>
        </w:p>
      </w:tc>
      <w:tc>
        <w:tcPr>
          <w:tcW w:w="3402" w:type="dxa"/>
          <w:gridSpan w:val="2"/>
          <w:shd w:val="clear" w:color="auto" w:fill="DDDDDD"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F57657" w:rsidRPr="00B60FB9" w:rsidRDefault="00F57657" w:rsidP="007B6DB7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F57657" w:rsidRPr="00FC0C53" w:rsidRDefault="00F57657" w:rsidP="007B6DB7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F57657" w:rsidRPr="00410913">
      <w:trPr>
        <w:trHeight w:val="512"/>
        <w:jc w:val="center"/>
      </w:trPr>
      <w:tc>
        <w:tcPr>
          <w:tcW w:w="2268" w:type="dxa"/>
          <w:vMerge/>
        </w:tcPr>
        <w:p w:rsidR="00F57657" w:rsidRPr="00136164" w:rsidRDefault="00F57657" w:rsidP="007B6DB7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F57657" w:rsidRPr="0029023E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Proceso Sustantivo:</w:t>
          </w:r>
        </w:p>
        <w:p w:rsidR="00F57657" w:rsidRPr="0029023E" w:rsidRDefault="00F57657" w:rsidP="00D378F3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F57657" w:rsidRPr="0029023E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b/>
              <w:bCs/>
              <w:color w:val="000000"/>
              <w:sz w:val="18"/>
              <w:szCs w:val="18"/>
            </w:rPr>
            <w:t>Subproceso:</w:t>
          </w:r>
        </w:p>
        <w:p w:rsidR="00F57657" w:rsidRPr="0029023E" w:rsidRDefault="00F57657" w:rsidP="00E20FB0">
          <w:pPr>
            <w:pStyle w:val="Encabezado"/>
            <w:jc w:val="right"/>
            <w:rPr>
              <w:rFonts w:ascii="Trebuchet MS" w:hAnsi="Trebuchet MS" w:cs="Trebuchet MS"/>
              <w:color w:val="000000"/>
              <w:sz w:val="18"/>
              <w:szCs w:val="18"/>
            </w:rPr>
          </w:pPr>
          <w:r w:rsidRPr="0029023E">
            <w:rPr>
              <w:rFonts w:ascii="Trebuchet MS" w:hAnsi="Trebuchet MS" w:cs="Trebuchet MS"/>
              <w:color w:val="000000"/>
              <w:sz w:val="18"/>
              <w:szCs w:val="18"/>
            </w:rPr>
            <w:t>Gestión de Recursos Humanos</w:t>
          </w:r>
        </w:p>
      </w:tc>
      <w:tc>
        <w:tcPr>
          <w:tcW w:w="2268" w:type="dxa"/>
          <w:vMerge/>
        </w:tcPr>
        <w:p w:rsidR="00F57657" w:rsidRPr="00FC0C53" w:rsidRDefault="00F57657" w:rsidP="007B6DB7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F57657" w:rsidRPr="00E378DE" w:rsidRDefault="00F57657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7657" w:rsidRDefault="00D03FE2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828375" o:spid="_x0000_s2052" type="#_x0000_t136" style="position:absolute;margin-left:0;margin-top:0;width:653.7pt;height:56.8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03E5225F"/>
    <w:multiLevelType w:val="hybridMultilevel"/>
    <w:tmpl w:val="8C68D5E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04683804"/>
    <w:multiLevelType w:val="multilevel"/>
    <w:tmpl w:val="919ED048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4">
    <w:nsid w:val="0AD96AFC"/>
    <w:multiLevelType w:val="hybridMultilevel"/>
    <w:tmpl w:val="A1C0B22C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nsid w:val="310305D5"/>
    <w:multiLevelType w:val="hybridMultilevel"/>
    <w:tmpl w:val="FB684FF6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43258"/>
    <w:multiLevelType w:val="hybridMultilevel"/>
    <w:tmpl w:val="0B30998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8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53756F04"/>
    <w:multiLevelType w:val="hybridMultilevel"/>
    <w:tmpl w:val="9D8811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nsid w:val="54F921CE"/>
    <w:multiLevelType w:val="multilevel"/>
    <w:tmpl w:val="192CF406"/>
    <w:lvl w:ilvl="0">
      <w:start w:val="12"/>
      <w:numFmt w:val="decimal"/>
      <w:lvlText w:val="%1"/>
      <w:lvlJc w:val="left"/>
      <w:pPr>
        <w:ind w:left="360" w:hanging="360"/>
      </w:pPr>
      <w:rPr>
        <w:rFonts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  <w:sz w:val="18"/>
      </w:rPr>
    </w:lvl>
  </w:abstractNum>
  <w:abstractNum w:abstractNumId="12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5AA6510A"/>
    <w:multiLevelType w:val="hybridMultilevel"/>
    <w:tmpl w:val="789467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9C0720"/>
    <w:multiLevelType w:val="hybridMultilevel"/>
    <w:tmpl w:val="028E8324"/>
    <w:lvl w:ilvl="0" w:tplc="11148A38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>
    <w:nsid w:val="68E31199"/>
    <w:multiLevelType w:val="hybridMultilevel"/>
    <w:tmpl w:val="2B4C46AC"/>
    <w:lvl w:ilvl="0" w:tplc="3910A74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A406922"/>
    <w:multiLevelType w:val="hybridMultilevel"/>
    <w:tmpl w:val="F52677E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AD92F6A"/>
    <w:multiLevelType w:val="hybridMultilevel"/>
    <w:tmpl w:val="7C88F44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4"/>
  </w:num>
  <w:num w:numId="2">
    <w:abstractNumId w:val="8"/>
  </w:num>
  <w:num w:numId="3">
    <w:abstractNumId w:val="9"/>
  </w:num>
  <w:num w:numId="4">
    <w:abstractNumId w:val="3"/>
  </w:num>
  <w:num w:numId="5">
    <w:abstractNumId w:val="5"/>
  </w:num>
  <w:num w:numId="6">
    <w:abstractNumId w:val="6"/>
  </w:num>
  <w:num w:numId="7">
    <w:abstractNumId w:val="2"/>
  </w:num>
  <w:num w:numId="8">
    <w:abstractNumId w:val="16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2"/>
  </w:num>
  <w:num w:numId="11">
    <w:abstractNumId w:val="0"/>
  </w:num>
  <w:num w:numId="12">
    <w:abstractNumId w:val="15"/>
  </w:num>
  <w:num w:numId="13">
    <w:abstractNumId w:val="10"/>
  </w:num>
  <w:num w:numId="14">
    <w:abstractNumId w:val="18"/>
  </w:num>
  <w:num w:numId="15">
    <w:abstractNumId w:val="7"/>
  </w:num>
  <w:num w:numId="16">
    <w:abstractNumId w:val="1"/>
  </w:num>
  <w:num w:numId="17">
    <w:abstractNumId w:val="13"/>
  </w:num>
  <w:num w:numId="18">
    <w:abstractNumId w:val="4"/>
  </w:num>
  <w:num w:numId="19">
    <w:abstractNumId w:val="17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91A"/>
    <w:rsid w:val="0000042B"/>
    <w:rsid w:val="000053D2"/>
    <w:rsid w:val="0001610A"/>
    <w:rsid w:val="000163A3"/>
    <w:rsid w:val="000312D9"/>
    <w:rsid w:val="00034255"/>
    <w:rsid w:val="000345FA"/>
    <w:rsid w:val="00034EED"/>
    <w:rsid w:val="000350B9"/>
    <w:rsid w:val="00036C57"/>
    <w:rsid w:val="00042613"/>
    <w:rsid w:val="00045795"/>
    <w:rsid w:val="000460E3"/>
    <w:rsid w:val="00047B3E"/>
    <w:rsid w:val="00050587"/>
    <w:rsid w:val="00053CE6"/>
    <w:rsid w:val="0005787A"/>
    <w:rsid w:val="00061739"/>
    <w:rsid w:val="00062116"/>
    <w:rsid w:val="000668A3"/>
    <w:rsid w:val="00070856"/>
    <w:rsid w:val="00070F4E"/>
    <w:rsid w:val="0007109A"/>
    <w:rsid w:val="0007298A"/>
    <w:rsid w:val="00073C3E"/>
    <w:rsid w:val="000752D8"/>
    <w:rsid w:val="00076011"/>
    <w:rsid w:val="00076916"/>
    <w:rsid w:val="000815FA"/>
    <w:rsid w:val="00083E32"/>
    <w:rsid w:val="00084FEB"/>
    <w:rsid w:val="000858F4"/>
    <w:rsid w:val="00096A4B"/>
    <w:rsid w:val="000A1905"/>
    <w:rsid w:val="000B4BAF"/>
    <w:rsid w:val="000C21E9"/>
    <w:rsid w:val="000C5C36"/>
    <w:rsid w:val="000C6228"/>
    <w:rsid w:val="000D3C4F"/>
    <w:rsid w:val="000D3F4D"/>
    <w:rsid w:val="000D50ED"/>
    <w:rsid w:val="000D76CB"/>
    <w:rsid w:val="000D7B0A"/>
    <w:rsid w:val="000E0AF7"/>
    <w:rsid w:val="000E2F99"/>
    <w:rsid w:val="000E5A0F"/>
    <w:rsid w:val="000E5D30"/>
    <w:rsid w:val="000E7006"/>
    <w:rsid w:val="000E7294"/>
    <w:rsid w:val="000E7CB9"/>
    <w:rsid w:val="000F0209"/>
    <w:rsid w:val="000F0568"/>
    <w:rsid w:val="00103D79"/>
    <w:rsid w:val="001042AB"/>
    <w:rsid w:val="001059E5"/>
    <w:rsid w:val="00107762"/>
    <w:rsid w:val="00112538"/>
    <w:rsid w:val="001129E1"/>
    <w:rsid w:val="001134AE"/>
    <w:rsid w:val="00113E42"/>
    <w:rsid w:val="001157C8"/>
    <w:rsid w:val="00121E2C"/>
    <w:rsid w:val="001220D4"/>
    <w:rsid w:val="00123B16"/>
    <w:rsid w:val="0012476C"/>
    <w:rsid w:val="00132249"/>
    <w:rsid w:val="00133892"/>
    <w:rsid w:val="00136164"/>
    <w:rsid w:val="00141110"/>
    <w:rsid w:val="0014114F"/>
    <w:rsid w:val="00141833"/>
    <w:rsid w:val="001430D2"/>
    <w:rsid w:val="00144F45"/>
    <w:rsid w:val="00145FC5"/>
    <w:rsid w:val="001465DA"/>
    <w:rsid w:val="00146BD1"/>
    <w:rsid w:val="00153CC4"/>
    <w:rsid w:val="00164915"/>
    <w:rsid w:val="00164B0C"/>
    <w:rsid w:val="001703E9"/>
    <w:rsid w:val="001705D2"/>
    <w:rsid w:val="0017079E"/>
    <w:rsid w:val="00175207"/>
    <w:rsid w:val="00180197"/>
    <w:rsid w:val="0018053B"/>
    <w:rsid w:val="00181DC7"/>
    <w:rsid w:val="00182037"/>
    <w:rsid w:val="0018377A"/>
    <w:rsid w:val="00190584"/>
    <w:rsid w:val="00190FB9"/>
    <w:rsid w:val="001912C7"/>
    <w:rsid w:val="00193C15"/>
    <w:rsid w:val="001A2F7C"/>
    <w:rsid w:val="001A6D5C"/>
    <w:rsid w:val="001B0314"/>
    <w:rsid w:val="001B22FB"/>
    <w:rsid w:val="001B563F"/>
    <w:rsid w:val="001B569B"/>
    <w:rsid w:val="001D0773"/>
    <w:rsid w:val="001D0CB6"/>
    <w:rsid w:val="001D460C"/>
    <w:rsid w:val="001D4816"/>
    <w:rsid w:val="001E0A65"/>
    <w:rsid w:val="001E0C51"/>
    <w:rsid w:val="001E6257"/>
    <w:rsid w:val="001E7060"/>
    <w:rsid w:val="001F1D75"/>
    <w:rsid w:val="001F2727"/>
    <w:rsid w:val="001F314D"/>
    <w:rsid w:val="001F4AE4"/>
    <w:rsid w:val="00203E36"/>
    <w:rsid w:val="0020693F"/>
    <w:rsid w:val="00211712"/>
    <w:rsid w:val="0022143C"/>
    <w:rsid w:val="002225C6"/>
    <w:rsid w:val="00226D58"/>
    <w:rsid w:val="0023018F"/>
    <w:rsid w:val="00233C32"/>
    <w:rsid w:val="00233C9B"/>
    <w:rsid w:val="002362F6"/>
    <w:rsid w:val="002418CD"/>
    <w:rsid w:val="0025179B"/>
    <w:rsid w:val="00252499"/>
    <w:rsid w:val="0025325A"/>
    <w:rsid w:val="002542F7"/>
    <w:rsid w:val="00255F48"/>
    <w:rsid w:val="00256012"/>
    <w:rsid w:val="002578A0"/>
    <w:rsid w:val="00257972"/>
    <w:rsid w:val="00260334"/>
    <w:rsid w:val="0026491E"/>
    <w:rsid w:val="002657DD"/>
    <w:rsid w:val="002660CE"/>
    <w:rsid w:val="0027091B"/>
    <w:rsid w:val="00271512"/>
    <w:rsid w:val="00271E19"/>
    <w:rsid w:val="00277DF1"/>
    <w:rsid w:val="00282DE6"/>
    <w:rsid w:val="0028536E"/>
    <w:rsid w:val="00286424"/>
    <w:rsid w:val="0029023E"/>
    <w:rsid w:val="00290771"/>
    <w:rsid w:val="002931B3"/>
    <w:rsid w:val="00296C47"/>
    <w:rsid w:val="002A1E40"/>
    <w:rsid w:val="002A1FDE"/>
    <w:rsid w:val="002B1319"/>
    <w:rsid w:val="002B1B7B"/>
    <w:rsid w:val="002B3FF9"/>
    <w:rsid w:val="002B5167"/>
    <w:rsid w:val="002B647F"/>
    <w:rsid w:val="002C1848"/>
    <w:rsid w:val="002C20AA"/>
    <w:rsid w:val="002D2C5C"/>
    <w:rsid w:val="002D3CF3"/>
    <w:rsid w:val="002D3D49"/>
    <w:rsid w:val="002D4000"/>
    <w:rsid w:val="002D5C7F"/>
    <w:rsid w:val="002D62CB"/>
    <w:rsid w:val="002D7030"/>
    <w:rsid w:val="002E07EE"/>
    <w:rsid w:val="002E321C"/>
    <w:rsid w:val="002E4E2B"/>
    <w:rsid w:val="002E6086"/>
    <w:rsid w:val="002F2A6D"/>
    <w:rsid w:val="002F3F15"/>
    <w:rsid w:val="002F4165"/>
    <w:rsid w:val="0031019A"/>
    <w:rsid w:val="00313AAB"/>
    <w:rsid w:val="00313EC7"/>
    <w:rsid w:val="0031565D"/>
    <w:rsid w:val="003156FE"/>
    <w:rsid w:val="00315E31"/>
    <w:rsid w:val="003161B5"/>
    <w:rsid w:val="003166FA"/>
    <w:rsid w:val="00324548"/>
    <w:rsid w:val="0032556E"/>
    <w:rsid w:val="00325AF6"/>
    <w:rsid w:val="0033026E"/>
    <w:rsid w:val="00330C73"/>
    <w:rsid w:val="0033368D"/>
    <w:rsid w:val="003400FF"/>
    <w:rsid w:val="003471D9"/>
    <w:rsid w:val="00352284"/>
    <w:rsid w:val="0035516A"/>
    <w:rsid w:val="003552D6"/>
    <w:rsid w:val="00357058"/>
    <w:rsid w:val="00357EC0"/>
    <w:rsid w:val="003603B0"/>
    <w:rsid w:val="003611FB"/>
    <w:rsid w:val="00362F55"/>
    <w:rsid w:val="00364C56"/>
    <w:rsid w:val="003658C4"/>
    <w:rsid w:val="00367DDD"/>
    <w:rsid w:val="00371326"/>
    <w:rsid w:val="00373F93"/>
    <w:rsid w:val="00377107"/>
    <w:rsid w:val="00377C3F"/>
    <w:rsid w:val="0038235F"/>
    <w:rsid w:val="00385C95"/>
    <w:rsid w:val="00387F23"/>
    <w:rsid w:val="003910A6"/>
    <w:rsid w:val="00391803"/>
    <w:rsid w:val="00391CDB"/>
    <w:rsid w:val="00393F50"/>
    <w:rsid w:val="00396B17"/>
    <w:rsid w:val="003A3220"/>
    <w:rsid w:val="003A57B4"/>
    <w:rsid w:val="003B1762"/>
    <w:rsid w:val="003B2E1F"/>
    <w:rsid w:val="003B5047"/>
    <w:rsid w:val="003C51CC"/>
    <w:rsid w:val="003D00E5"/>
    <w:rsid w:val="003D0927"/>
    <w:rsid w:val="003D19C4"/>
    <w:rsid w:val="003D412E"/>
    <w:rsid w:val="003D6276"/>
    <w:rsid w:val="003E2291"/>
    <w:rsid w:val="003E2AE8"/>
    <w:rsid w:val="003E55F4"/>
    <w:rsid w:val="003E5ADE"/>
    <w:rsid w:val="003F5D6C"/>
    <w:rsid w:val="003F7398"/>
    <w:rsid w:val="00400506"/>
    <w:rsid w:val="00402242"/>
    <w:rsid w:val="00402243"/>
    <w:rsid w:val="004046A9"/>
    <w:rsid w:val="00410913"/>
    <w:rsid w:val="00417C85"/>
    <w:rsid w:val="00421693"/>
    <w:rsid w:val="00422A6E"/>
    <w:rsid w:val="00422E54"/>
    <w:rsid w:val="00423625"/>
    <w:rsid w:val="00430100"/>
    <w:rsid w:val="00430E2D"/>
    <w:rsid w:val="0043298B"/>
    <w:rsid w:val="00434229"/>
    <w:rsid w:val="0043514D"/>
    <w:rsid w:val="004404E7"/>
    <w:rsid w:val="00440826"/>
    <w:rsid w:val="00441C35"/>
    <w:rsid w:val="00443CC2"/>
    <w:rsid w:val="004468D9"/>
    <w:rsid w:val="00446A84"/>
    <w:rsid w:val="00450EA6"/>
    <w:rsid w:val="00452208"/>
    <w:rsid w:val="00452906"/>
    <w:rsid w:val="00456795"/>
    <w:rsid w:val="00456B84"/>
    <w:rsid w:val="00457F51"/>
    <w:rsid w:val="00460112"/>
    <w:rsid w:val="00460125"/>
    <w:rsid w:val="0046084C"/>
    <w:rsid w:val="00460B85"/>
    <w:rsid w:val="0046169E"/>
    <w:rsid w:val="00464E03"/>
    <w:rsid w:val="00472159"/>
    <w:rsid w:val="00473A66"/>
    <w:rsid w:val="004768B1"/>
    <w:rsid w:val="004810B6"/>
    <w:rsid w:val="004851E9"/>
    <w:rsid w:val="00485C16"/>
    <w:rsid w:val="00490C4F"/>
    <w:rsid w:val="00494FDC"/>
    <w:rsid w:val="00497CA3"/>
    <w:rsid w:val="004A3997"/>
    <w:rsid w:val="004A5B58"/>
    <w:rsid w:val="004B3E02"/>
    <w:rsid w:val="004B4782"/>
    <w:rsid w:val="004B50EF"/>
    <w:rsid w:val="004C1315"/>
    <w:rsid w:val="004C1C03"/>
    <w:rsid w:val="004D0DB9"/>
    <w:rsid w:val="004D20E1"/>
    <w:rsid w:val="004D3310"/>
    <w:rsid w:val="004D6F75"/>
    <w:rsid w:val="004E344E"/>
    <w:rsid w:val="004E5020"/>
    <w:rsid w:val="004E5D64"/>
    <w:rsid w:val="004F1F80"/>
    <w:rsid w:val="004F5C09"/>
    <w:rsid w:val="00502D46"/>
    <w:rsid w:val="0050423F"/>
    <w:rsid w:val="00504A1B"/>
    <w:rsid w:val="00506397"/>
    <w:rsid w:val="00512022"/>
    <w:rsid w:val="00512D02"/>
    <w:rsid w:val="00513893"/>
    <w:rsid w:val="00514348"/>
    <w:rsid w:val="005163CD"/>
    <w:rsid w:val="005165FD"/>
    <w:rsid w:val="00517A1C"/>
    <w:rsid w:val="00517CAA"/>
    <w:rsid w:val="00523D9E"/>
    <w:rsid w:val="0052761A"/>
    <w:rsid w:val="00530000"/>
    <w:rsid w:val="00540BD5"/>
    <w:rsid w:val="00540EFD"/>
    <w:rsid w:val="00544067"/>
    <w:rsid w:val="00544A2F"/>
    <w:rsid w:val="005505EB"/>
    <w:rsid w:val="00550F44"/>
    <w:rsid w:val="005517EC"/>
    <w:rsid w:val="0055270B"/>
    <w:rsid w:val="00553AFC"/>
    <w:rsid w:val="005568B3"/>
    <w:rsid w:val="00556CED"/>
    <w:rsid w:val="00560A93"/>
    <w:rsid w:val="00560DB3"/>
    <w:rsid w:val="005613B5"/>
    <w:rsid w:val="0056190F"/>
    <w:rsid w:val="00561C00"/>
    <w:rsid w:val="005635BC"/>
    <w:rsid w:val="00565417"/>
    <w:rsid w:val="00565746"/>
    <w:rsid w:val="00565E01"/>
    <w:rsid w:val="00566553"/>
    <w:rsid w:val="00566B64"/>
    <w:rsid w:val="0057097C"/>
    <w:rsid w:val="005741C8"/>
    <w:rsid w:val="00577324"/>
    <w:rsid w:val="00582301"/>
    <w:rsid w:val="0058254A"/>
    <w:rsid w:val="00585637"/>
    <w:rsid w:val="005864CB"/>
    <w:rsid w:val="005932E4"/>
    <w:rsid w:val="00593B2A"/>
    <w:rsid w:val="00594ABE"/>
    <w:rsid w:val="005A28F0"/>
    <w:rsid w:val="005A3E1E"/>
    <w:rsid w:val="005A7EEE"/>
    <w:rsid w:val="005B3B3D"/>
    <w:rsid w:val="005B40EB"/>
    <w:rsid w:val="005B5534"/>
    <w:rsid w:val="005B730C"/>
    <w:rsid w:val="005C0F93"/>
    <w:rsid w:val="005C1301"/>
    <w:rsid w:val="005C268B"/>
    <w:rsid w:val="005C708F"/>
    <w:rsid w:val="005D1394"/>
    <w:rsid w:val="005D6411"/>
    <w:rsid w:val="005D72BA"/>
    <w:rsid w:val="005E09CE"/>
    <w:rsid w:val="005E116B"/>
    <w:rsid w:val="005E11B3"/>
    <w:rsid w:val="005E43F6"/>
    <w:rsid w:val="005E5E65"/>
    <w:rsid w:val="005F1252"/>
    <w:rsid w:val="005F2DF0"/>
    <w:rsid w:val="005F3F7D"/>
    <w:rsid w:val="005F54ED"/>
    <w:rsid w:val="0060137B"/>
    <w:rsid w:val="00601601"/>
    <w:rsid w:val="006027D4"/>
    <w:rsid w:val="00610C2C"/>
    <w:rsid w:val="00611CE6"/>
    <w:rsid w:val="006125F4"/>
    <w:rsid w:val="00617D48"/>
    <w:rsid w:val="0062058C"/>
    <w:rsid w:val="00622DCD"/>
    <w:rsid w:val="006247A6"/>
    <w:rsid w:val="00626FA6"/>
    <w:rsid w:val="0063041C"/>
    <w:rsid w:val="00636285"/>
    <w:rsid w:val="00636F25"/>
    <w:rsid w:val="00652E20"/>
    <w:rsid w:val="00655BA6"/>
    <w:rsid w:val="00655D93"/>
    <w:rsid w:val="0066006B"/>
    <w:rsid w:val="0066116E"/>
    <w:rsid w:val="00661688"/>
    <w:rsid w:val="00664F60"/>
    <w:rsid w:val="00672660"/>
    <w:rsid w:val="00674DA1"/>
    <w:rsid w:val="00675532"/>
    <w:rsid w:val="0067709D"/>
    <w:rsid w:val="00677E1A"/>
    <w:rsid w:val="006807CF"/>
    <w:rsid w:val="00681071"/>
    <w:rsid w:val="00681F84"/>
    <w:rsid w:val="006845FD"/>
    <w:rsid w:val="006867A6"/>
    <w:rsid w:val="00693536"/>
    <w:rsid w:val="006A01B7"/>
    <w:rsid w:val="006A07C1"/>
    <w:rsid w:val="006A3416"/>
    <w:rsid w:val="006B0238"/>
    <w:rsid w:val="006B10B5"/>
    <w:rsid w:val="006B3104"/>
    <w:rsid w:val="006C0C80"/>
    <w:rsid w:val="006C482E"/>
    <w:rsid w:val="006C4A84"/>
    <w:rsid w:val="006C6772"/>
    <w:rsid w:val="006C67CC"/>
    <w:rsid w:val="006C6838"/>
    <w:rsid w:val="006D0CFA"/>
    <w:rsid w:val="006D3499"/>
    <w:rsid w:val="006D7122"/>
    <w:rsid w:val="006E17F1"/>
    <w:rsid w:val="006E1DE0"/>
    <w:rsid w:val="006E2BF0"/>
    <w:rsid w:val="006F3D99"/>
    <w:rsid w:val="006F44DB"/>
    <w:rsid w:val="006F4C67"/>
    <w:rsid w:val="006F7846"/>
    <w:rsid w:val="00701580"/>
    <w:rsid w:val="0070297A"/>
    <w:rsid w:val="0070316A"/>
    <w:rsid w:val="0070356E"/>
    <w:rsid w:val="00703CBE"/>
    <w:rsid w:val="007053F2"/>
    <w:rsid w:val="00706D0D"/>
    <w:rsid w:val="00712E49"/>
    <w:rsid w:val="0071324C"/>
    <w:rsid w:val="0072036C"/>
    <w:rsid w:val="00722B62"/>
    <w:rsid w:val="0073345A"/>
    <w:rsid w:val="0073426A"/>
    <w:rsid w:val="00736D14"/>
    <w:rsid w:val="00737EB9"/>
    <w:rsid w:val="007422C0"/>
    <w:rsid w:val="00743CA8"/>
    <w:rsid w:val="007448C1"/>
    <w:rsid w:val="00745C98"/>
    <w:rsid w:val="0074701A"/>
    <w:rsid w:val="00747505"/>
    <w:rsid w:val="00750D5A"/>
    <w:rsid w:val="0075129F"/>
    <w:rsid w:val="00752C94"/>
    <w:rsid w:val="00753BB3"/>
    <w:rsid w:val="0075446F"/>
    <w:rsid w:val="00760D61"/>
    <w:rsid w:val="007611BF"/>
    <w:rsid w:val="00765ABF"/>
    <w:rsid w:val="0076752E"/>
    <w:rsid w:val="00770C4E"/>
    <w:rsid w:val="00771E77"/>
    <w:rsid w:val="0077344F"/>
    <w:rsid w:val="00780065"/>
    <w:rsid w:val="00780E4A"/>
    <w:rsid w:val="00781482"/>
    <w:rsid w:val="00782A08"/>
    <w:rsid w:val="007836D1"/>
    <w:rsid w:val="00783BE7"/>
    <w:rsid w:val="007920A0"/>
    <w:rsid w:val="007941EF"/>
    <w:rsid w:val="0079604A"/>
    <w:rsid w:val="007963AB"/>
    <w:rsid w:val="00797702"/>
    <w:rsid w:val="007A09C8"/>
    <w:rsid w:val="007A131F"/>
    <w:rsid w:val="007A42FF"/>
    <w:rsid w:val="007A7EF6"/>
    <w:rsid w:val="007B3514"/>
    <w:rsid w:val="007B3574"/>
    <w:rsid w:val="007B6DB7"/>
    <w:rsid w:val="007C06DC"/>
    <w:rsid w:val="007C3C2F"/>
    <w:rsid w:val="007C4C5C"/>
    <w:rsid w:val="007C53AC"/>
    <w:rsid w:val="007D35C9"/>
    <w:rsid w:val="007D4457"/>
    <w:rsid w:val="007E250C"/>
    <w:rsid w:val="007E47F2"/>
    <w:rsid w:val="007E4CD5"/>
    <w:rsid w:val="007E4D87"/>
    <w:rsid w:val="007E7807"/>
    <w:rsid w:val="007F0937"/>
    <w:rsid w:val="007F4CC0"/>
    <w:rsid w:val="007F7F9C"/>
    <w:rsid w:val="0080024F"/>
    <w:rsid w:val="00801E56"/>
    <w:rsid w:val="00802635"/>
    <w:rsid w:val="00810846"/>
    <w:rsid w:val="008111A1"/>
    <w:rsid w:val="00811D46"/>
    <w:rsid w:val="00814BE9"/>
    <w:rsid w:val="0081580D"/>
    <w:rsid w:val="00815BB8"/>
    <w:rsid w:val="00821C2E"/>
    <w:rsid w:val="00821CD7"/>
    <w:rsid w:val="00830F03"/>
    <w:rsid w:val="00836E24"/>
    <w:rsid w:val="008430EC"/>
    <w:rsid w:val="00843BF8"/>
    <w:rsid w:val="00843C85"/>
    <w:rsid w:val="00851680"/>
    <w:rsid w:val="00851AB3"/>
    <w:rsid w:val="00851C33"/>
    <w:rsid w:val="0085268E"/>
    <w:rsid w:val="008527CD"/>
    <w:rsid w:val="008538E7"/>
    <w:rsid w:val="008540BD"/>
    <w:rsid w:val="008557C2"/>
    <w:rsid w:val="00855F82"/>
    <w:rsid w:val="00857A9C"/>
    <w:rsid w:val="008661EB"/>
    <w:rsid w:val="00867491"/>
    <w:rsid w:val="00870799"/>
    <w:rsid w:val="00870909"/>
    <w:rsid w:val="00872EF3"/>
    <w:rsid w:val="00874683"/>
    <w:rsid w:val="008765A4"/>
    <w:rsid w:val="00881693"/>
    <w:rsid w:val="008925DA"/>
    <w:rsid w:val="00893FF2"/>
    <w:rsid w:val="0089416E"/>
    <w:rsid w:val="00896BA3"/>
    <w:rsid w:val="00897DD7"/>
    <w:rsid w:val="008A1E61"/>
    <w:rsid w:val="008A3AD9"/>
    <w:rsid w:val="008A4FE4"/>
    <w:rsid w:val="008B0AB9"/>
    <w:rsid w:val="008B27B3"/>
    <w:rsid w:val="008B448B"/>
    <w:rsid w:val="008B4E99"/>
    <w:rsid w:val="008B72D5"/>
    <w:rsid w:val="008C32EF"/>
    <w:rsid w:val="008C3368"/>
    <w:rsid w:val="008C491A"/>
    <w:rsid w:val="008C78E3"/>
    <w:rsid w:val="008D1BD9"/>
    <w:rsid w:val="008D2608"/>
    <w:rsid w:val="008D3678"/>
    <w:rsid w:val="008D6213"/>
    <w:rsid w:val="008D7652"/>
    <w:rsid w:val="008D77E3"/>
    <w:rsid w:val="008E0905"/>
    <w:rsid w:val="008E3305"/>
    <w:rsid w:val="008E4759"/>
    <w:rsid w:val="008E65B0"/>
    <w:rsid w:val="008F178A"/>
    <w:rsid w:val="008F3CEB"/>
    <w:rsid w:val="008F4396"/>
    <w:rsid w:val="008F4704"/>
    <w:rsid w:val="008F521B"/>
    <w:rsid w:val="008F5428"/>
    <w:rsid w:val="00910ECD"/>
    <w:rsid w:val="009128D3"/>
    <w:rsid w:val="009205C5"/>
    <w:rsid w:val="00921956"/>
    <w:rsid w:val="00922A22"/>
    <w:rsid w:val="00931AA0"/>
    <w:rsid w:val="00934BC3"/>
    <w:rsid w:val="009378E1"/>
    <w:rsid w:val="0094223A"/>
    <w:rsid w:val="009443E2"/>
    <w:rsid w:val="0094522F"/>
    <w:rsid w:val="00951723"/>
    <w:rsid w:val="009522A5"/>
    <w:rsid w:val="00954997"/>
    <w:rsid w:val="00955275"/>
    <w:rsid w:val="00960A66"/>
    <w:rsid w:val="00967AE2"/>
    <w:rsid w:val="009707D4"/>
    <w:rsid w:val="00970F91"/>
    <w:rsid w:val="00972442"/>
    <w:rsid w:val="00973DF7"/>
    <w:rsid w:val="00985EE8"/>
    <w:rsid w:val="00991499"/>
    <w:rsid w:val="009A6446"/>
    <w:rsid w:val="009B67F3"/>
    <w:rsid w:val="009C26A8"/>
    <w:rsid w:val="009C5536"/>
    <w:rsid w:val="009C5956"/>
    <w:rsid w:val="009D2473"/>
    <w:rsid w:val="009D2653"/>
    <w:rsid w:val="009D2A95"/>
    <w:rsid w:val="009D2ADF"/>
    <w:rsid w:val="009D545D"/>
    <w:rsid w:val="009D626E"/>
    <w:rsid w:val="009D6BBF"/>
    <w:rsid w:val="009D7A77"/>
    <w:rsid w:val="009E0075"/>
    <w:rsid w:val="009E0AB1"/>
    <w:rsid w:val="009E4561"/>
    <w:rsid w:val="009E7184"/>
    <w:rsid w:val="009F2F22"/>
    <w:rsid w:val="009F4B05"/>
    <w:rsid w:val="00A0079B"/>
    <w:rsid w:val="00A046B1"/>
    <w:rsid w:val="00A04C5D"/>
    <w:rsid w:val="00A05977"/>
    <w:rsid w:val="00A071DE"/>
    <w:rsid w:val="00A12C47"/>
    <w:rsid w:val="00A14509"/>
    <w:rsid w:val="00A14A4D"/>
    <w:rsid w:val="00A217B8"/>
    <w:rsid w:val="00A219AA"/>
    <w:rsid w:val="00A2316D"/>
    <w:rsid w:val="00A23212"/>
    <w:rsid w:val="00A23A7F"/>
    <w:rsid w:val="00A248BD"/>
    <w:rsid w:val="00A2559F"/>
    <w:rsid w:val="00A260A2"/>
    <w:rsid w:val="00A32D3D"/>
    <w:rsid w:val="00A34ADE"/>
    <w:rsid w:val="00A35998"/>
    <w:rsid w:val="00A42259"/>
    <w:rsid w:val="00A43D3D"/>
    <w:rsid w:val="00A4451B"/>
    <w:rsid w:val="00A44C32"/>
    <w:rsid w:val="00A464CC"/>
    <w:rsid w:val="00A50CFD"/>
    <w:rsid w:val="00A5292B"/>
    <w:rsid w:val="00A572C7"/>
    <w:rsid w:val="00A62F6E"/>
    <w:rsid w:val="00A671B5"/>
    <w:rsid w:val="00A67BA6"/>
    <w:rsid w:val="00A71C01"/>
    <w:rsid w:val="00A72D7F"/>
    <w:rsid w:val="00A74124"/>
    <w:rsid w:val="00A7724F"/>
    <w:rsid w:val="00A81AEB"/>
    <w:rsid w:val="00A847DF"/>
    <w:rsid w:val="00A868D5"/>
    <w:rsid w:val="00A92D77"/>
    <w:rsid w:val="00A96735"/>
    <w:rsid w:val="00A970A9"/>
    <w:rsid w:val="00A97632"/>
    <w:rsid w:val="00AA0254"/>
    <w:rsid w:val="00AA2EDE"/>
    <w:rsid w:val="00AA462D"/>
    <w:rsid w:val="00AA49D5"/>
    <w:rsid w:val="00AA4AF1"/>
    <w:rsid w:val="00AA7A38"/>
    <w:rsid w:val="00AB035B"/>
    <w:rsid w:val="00AB0D2C"/>
    <w:rsid w:val="00AB1057"/>
    <w:rsid w:val="00AB19B1"/>
    <w:rsid w:val="00AB37E6"/>
    <w:rsid w:val="00AB7C97"/>
    <w:rsid w:val="00AB7E4E"/>
    <w:rsid w:val="00AC5349"/>
    <w:rsid w:val="00AC75C8"/>
    <w:rsid w:val="00AD0B12"/>
    <w:rsid w:val="00AD13FE"/>
    <w:rsid w:val="00AD30C5"/>
    <w:rsid w:val="00AD491D"/>
    <w:rsid w:val="00AD4FF0"/>
    <w:rsid w:val="00AE01F3"/>
    <w:rsid w:val="00AE2690"/>
    <w:rsid w:val="00AE27D8"/>
    <w:rsid w:val="00AE40BD"/>
    <w:rsid w:val="00AE574C"/>
    <w:rsid w:val="00AE6904"/>
    <w:rsid w:val="00AE7EBF"/>
    <w:rsid w:val="00AF15BE"/>
    <w:rsid w:val="00AF19BA"/>
    <w:rsid w:val="00AF7391"/>
    <w:rsid w:val="00B03247"/>
    <w:rsid w:val="00B03957"/>
    <w:rsid w:val="00B048BA"/>
    <w:rsid w:val="00B10F8E"/>
    <w:rsid w:val="00B13A29"/>
    <w:rsid w:val="00B13D4F"/>
    <w:rsid w:val="00B20871"/>
    <w:rsid w:val="00B25336"/>
    <w:rsid w:val="00B276EB"/>
    <w:rsid w:val="00B27CF6"/>
    <w:rsid w:val="00B374C5"/>
    <w:rsid w:val="00B402AA"/>
    <w:rsid w:val="00B436DE"/>
    <w:rsid w:val="00B43732"/>
    <w:rsid w:val="00B4634D"/>
    <w:rsid w:val="00B51DA2"/>
    <w:rsid w:val="00B54E2A"/>
    <w:rsid w:val="00B60FB9"/>
    <w:rsid w:val="00B62A6F"/>
    <w:rsid w:val="00B657A0"/>
    <w:rsid w:val="00B737F8"/>
    <w:rsid w:val="00B75695"/>
    <w:rsid w:val="00B81FDF"/>
    <w:rsid w:val="00B85BBD"/>
    <w:rsid w:val="00B86D9C"/>
    <w:rsid w:val="00B8707B"/>
    <w:rsid w:val="00B87BBD"/>
    <w:rsid w:val="00B87FA9"/>
    <w:rsid w:val="00B923DF"/>
    <w:rsid w:val="00B92F27"/>
    <w:rsid w:val="00B96052"/>
    <w:rsid w:val="00B972FB"/>
    <w:rsid w:val="00BA5D69"/>
    <w:rsid w:val="00BB4397"/>
    <w:rsid w:val="00BB4D07"/>
    <w:rsid w:val="00BC3B9D"/>
    <w:rsid w:val="00BC4D0D"/>
    <w:rsid w:val="00BC6ECD"/>
    <w:rsid w:val="00BC7C64"/>
    <w:rsid w:val="00BD3065"/>
    <w:rsid w:val="00BE38EA"/>
    <w:rsid w:val="00BE6B08"/>
    <w:rsid w:val="00BF1DB5"/>
    <w:rsid w:val="00C00A60"/>
    <w:rsid w:val="00C03BC2"/>
    <w:rsid w:val="00C12023"/>
    <w:rsid w:val="00C151FD"/>
    <w:rsid w:val="00C1761C"/>
    <w:rsid w:val="00C17857"/>
    <w:rsid w:val="00C30007"/>
    <w:rsid w:val="00C320D6"/>
    <w:rsid w:val="00C32241"/>
    <w:rsid w:val="00C32FD6"/>
    <w:rsid w:val="00C369AF"/>
    <w:rsid w:val="00C414E0"/>
    <w:rsid w:val="00C415CE"/>
    <w:rsid w:val="00C4193D"/>
    <w:rsid w:val="00C42969"/>
    <w:rsid w:val="00C44194"/>
    <w:rsid w:val="00C500D6"/>
    <w:rsid w:val="00C607DE"/>
    <w:rsid w:val="00C60D5D"/>
    <w:rsid w:val="00C6180D"/>
    <w:rsid w:val="00C61881"/>
    <w:rsid w:val="00C6383C"/>
    <w:rsid w:val="00C67AF0"/>
    <w:rsid w:val="00C71863"/>
    <w:rsid w:val="00C76888"/>
    <w:rsid w:val="00C76C2B"/>
    <w:rsid w:val="00C80AB2"/>
    <w:rsid w:val="00C80F95"/>
    <w:rsid w:val="00C84A09"/>
    <w:rsid w:val="00C85D75"/>
    <w:rsid w:val="00C87A80"/>
    <w:rsid w:val="00C87C77"/>
    <w:rsid w:val="00C90346"/>
    <w:rsid w:val="00C91BE3"/>
    <w:rsid w:val="00C93AC6"/>
    <w:rsid w:val="00CA06B3"/>
    <w:rsid w:val="00CA0CBC"/>
    <w:rsid w:val="00CA541B"/>
    <w:rsid w:val="00CA6897"/>
    <w:rsid w:val="00CA6E70"/>
    <w:rsid w:val="00CB2E55"/>
    <w:rsid w:val="00CB550D"/>
    <w:rsid w:val="00CC00B6"/>
    <w:rsid w:val="00CC0109"/>
    <w:rsid w:val="00CC1B7F"/>
    <w:rsid w:val="00CC1E55"/>
    <w:rsid w:val="00CC5F5E"/>
    <w:rsid w:val="00CE06F3"/>
    <w:rsid w:val="00CE407F"/>
    <w:rsid w:val="00CE7A2F"/>
    <w:rsid w:val="00CF018A"/>
    <w:rsid w:val="00CF15DE"/>
    <w:rsid w:val="00CF2183"/>
    <w:rsid w:val="00CF35F8"/>
    <w:rsid w:val="00D01314"/>
    <w:rsid w:val="00D01F7F"/>
    <w:rsid w:val="00D03FE2"/>
    <w:rsid w:val="00D114FC"/>
    <w:rsid w:val="00D17B09"/>
    <w:rsid w:val="00D215A8"/>
    <w:rsid w:val="00D2548A"/>
    <w:rsid w:val="00D26555"/>
    <w:rsid w:val="00D27833"/>
    <w:rsid w:val="00D320FC"/>
    <w:rsid w:val="00D357CB"/>
    <w:rsid w:val="00D35D88"/>
    <w:rsid w:val="00D378F3"/>
    <w:rsid w:val="00D4121F"/>
    <w:rsid w:val="00D446E9"/>
    <w:rsid w:val="00D44EBC"/>
    <w:rsid w:val="00D46AC9"/>
    <w:rsid w:val="00D46E12"/>
    <w:rsid w:val="00D503C3"/>
    <w:rsid w:val="00D511F5"/>
    <w:rsid w:val="00D56613"/>
    <w:rsid w:val="00D56F2B"/>
    <w:rsid w:val="00D62C49"/>
    <w:rsid w:val="00D633AF"/>
    <w:rsid w:val="00D637DD"/>
    <w:rsid w:val="00D64C5A"/>
    <w:rsid w:val="00D65DA7"/>
    <w:rsid w:val="00D71691"/>
    <w:rsid w:val="00D77841"/>
    <w:rsid w:val="00D81135"/>
    <w:rsid w:val="00D84D4B"/>
    <w:rsid w:val="00D85F6C"/>
    <w:rsid w:val="00D8659D"/>
    <w:rsid w:val="00D95202"/>
    <w:rsid w:val="00DA5547"/>
    <w:rsid w:val="00DA7461"/>
    <w:rsid w:val="00DA7810"/>
    <w:rsid w:val="00DD0D91"/>
    <w:rsid w:val="00DD3126"/>
    <w:rsid w:val="00DD3B54"/>
    <w:rsid w:val="00DD40CD"/>
    <w:rsid w:val="00DD4C06"/>
    <w:rsid w:val="00DD696C"/>
    <w:rsid w:val="00DE10FD"/>
    <w:rsid w:val="00DE15E5"/>
    <w:rsid w:val="00DE3731"/>
    <w:rsid w:val="00DE52E9"/>
    <w:rsid w:val="00DE672D"/>
    <w:rsid w:val="00DE7C80"/>
    <w:rsid w:val="00DF1278"/>
    <w:rsid w:val="00DF14BB"/>
    <w:rsid w:val="00DF4391"/>
    <w:rsid w:val="00DF477B"/>
    <w:rsid w:val="00DF5418"/>
    <w:rsid w:val="00E0202B"/>
    <w:rsid w:val="00E05503"/>
    <w:rsid w:val="00E11E30"/>
    <w:rsid w:val="00E15BBC"/>
    <w:rsid w:val="00E15CDA"/>
    <w:rsid w:val="00E20FB0"/>
    <w:rsid w:val="00E217B9"/>
    <w:rsid w:val="00E240C4"/>
    <w:rsid w:val="00E266D6"/>
    <w:rsid w:val="00E31513"/>
    <w:rsid w:val="00E362A7"/>
    <w:rsid w:val="00E368DC"/>
    <w:rsid w:val="00E368FE"/>
    <w:rsid w:val="00E37063"/>
    <w:rsid w:val="00E378DE"/>
    <w:rsid w:val="00E4046B"/>
    <w:rsid w:val="00E43766"/>
    <w:rsid w:val="00E451D4"/>
    <w:rsid w:val="00E456A5"/>
    <w:rsid w:val="00E55883"/>
    <w:rsid w:val="00E5694E"/>
    <w:rsid w:val="00E613D6"/>
    <w:rsid w:val="00E63DFE"/>
    <w:rsid w:val="00E646C1"/>
    <w:rsid w:val="00E6594B"/>
    <w:rsid w:val="00E73514"/>
    <w:rsid w:val="00E73756"/>
    <w:rsid w:val="00E74764"/>
    <w:rsid w:val="00E76043"/>
    <w:rsid w:val="00E93910"/>
    <w:rsid w:val="00EA27BF"/>
    <w:rsid w:val="00EA573A"/>
    <w:rsid w:val="00EA678F"/>
    <w:rsid w:val="00EA6AE7"/>
    <w:rsid w:val="00EB04B4"/>
    <w:rsid w:val="00EB2270"/>
    <w:rsid w:val="00EB3D47"/>
    <w:rsid w:val="00EB5AF2"/>
    <w:rsid w:val="00EC6D05"/>
    <w:rsid w:val="00EC7760"/>
    <w:rsid w:val="00ED0C16"/>
    <w:rsid w:val="00ED1C20"/>
    <w:rsid w:val="00ED3BE6"/>
    <w:rsid w:val="00ED53ED"/>
    <w:rsid w:val="00ED7C1F"/>
    <w:rsid w:val="00EE459D"/>
    <w:rsid w:val="00EE6089"/>
    <w:rsid w:val="00EE6D86"/>
    <w:rsid w:val="00EE7C2F"/>
    <w:rsid w:val="00EF0313"/>
    <w:rsid w:val="00EF21EC"/>
    <w:rsid w:val="00EF40F5"/>
    <w:rsid w:val="00F02219"/>
    <w:rsid w:val="00F04542"/>
    <w:rsid w:val="00F076D5"/>
    <w:rsid w:val="00F12382"/>
    <w:rsid w:val="00F124AD"/>
    <w:rsid w:val="00F15806"/>
    <w:rsid w:val="00F1604C"/>
    <w:rsid w:val="00F16A16"/>
    <w:rsid w:val="00F17DB6"/>
    <w:rsid w:val="00F22EA2"/>
    <w:rsid w:val="00F240CD"/>
    <w:rsid w:val="00F3059E"/>
    <w:rsid w:val="00F34C43"/>
    <w:rsid w:val="00F34C62"/>
    <w:rsid w:val="00F401B2"/>
    <w:rsid w:val="00F4774B"/>
    <w:rsid w:val="00F50AA2"/>
    <w:rsid w:val="00F51D0F"/>
    <w:rsid w:val="00F547DD"/>
    <w:rsid w:val="00F57657"/>
    <w:rsid w:val="00F57B1E"/>
    <w:rsid w:val="00F60C2B"/>
    <w:rsid w:val="00F61EE8"/>
    <w:rsid w:val="00F645C2"/>
    <w:rsid w:val="00F6675F"/>
    <w:rsid w:val="00F66E4E"/>
    <w:rsid w:val="00F66F8D"/>
    <w:rsid w:val="00F77C48"/>
    <w:rsid w:val="00F82FB5"/>
    <w:rsid w:val="00F83861"/>
    <w:rsid w:val="00F853E8"/>
    <w:rsid w:val="00F94B99"/>
    <w:rsid w:val="00F97660"/>
    <w:rsid w:val="00FA11B4"/>
    <w:rsid w:val="00FA289E"/>
    <w:rsid w:val="00FA2F2E"/>
    <w:rsid w:val="00FA33DF"/>
    <w:rsid w:val="00FA5EAF"/>
    <w:rsid w:val="00FB21E5"/>
    <w:rsid w:val="00FB2501"/>
    <w:rsid w:val="00FB33AC"/>
    <w:rsid w:val="00FB69D5"/>
    <w:rsid w:val="00FC0C53"/>
    <w:rsid w:val="00FC48DF"/>
    <w:rsid w:val="00FD1E62"/>
    <w:rsid w:val="00FD6500"/>
    <w:rsid w:val="00FE0EAD"/>
    <w:rsid w:val="00FE2CDE"/>
    <w:rsid w:val="00FE5DC4"/>
    <w:rsid w:val="00FF39BB"/>
    <w:rsid w:val="00FF4882"/>
    <w:rsid w:val="00FF54AC"/>
    <w:rsid w:val="00FF6632"/>
    <w:rsid w:val="00FF6EE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7455B7BA-FE93-40C3-8A51-237BD890F2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40688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688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688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Dibujo_de_Microsoft_Visio_2003-2010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3D8DC8-F951-48E6-8147-06D7D76EB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517</Words>
  <Characters>284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Windows uE</Company>
  <LinksUpToDate>false</LinksUpToDate>
  <CharactersWithSpaces>3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Diseño Institucional</dc:creator>
  <cp:lastModifiedBy>Sinai Burgueño Bernal</cp:lastModifiedBy>
  <cp:revision>58</cp:revision>
  <cp:lastPrinted>2017-05-09T17:50:00Z</cp:lastPrinted>
  <dcterms:created xsi:type="dcterms:W3CDTF">2017-05-09T22:22:00Z</dcterms:created>
  <dcterms:modified xsi:type="dcterms:W3CDTF">2017-10-30T18:59:00Z</dcterms:modified>
</cp:coreProperties>
</file>